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w:t>
      </w:r>
      <w:proofErr w:type="gramStart"/>
      <w:r w:rsidR="003B272F">
        <w:rPr>
          <w:lang w:eastAsia="zh-CN"/>
        </w:rPr>
        <w:t>in order to</w:t>
      </w:r>
      <w:proofErr w:type="gramEnd"/>
      <w:r w:rsidR="003B272F">
        <w:rPr>
          <w:lang w:eastAsia="zh-CN"/>
        </w:rPr>
        <w:t xml:space="preserve">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 xml:space="preserve">Detailed </w:t>
      </w:r>
      <w:proofErr w:type="gramStart"/>
      <w:r>
        <w:t>proposal</w:t>
      </w:r>
      <w:proofErr w:type="gramEnd"/>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 xml:space="preserve">Class </w:t>
      </w:r>
      <w:proofErr w:type="spellStart"/>
      <w:r>
        <w:rPr>
          <w:lang w:val="de-DE"/>
        </w:rPr>
        <w:t>diagram</w:t>
      </w:r>
      <w:bookmarkEnd w:id="5"/>
      <w:proofErr w:type="spellEnd"/>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proofErr w:type="spellStart"/>
      <w:r>
        <w:rPr>
          <w:lang w:val="de-DE"/>
        </w:rPr>
        <w:t>Relationships</w:t>
      </w:r>
      <w:bookmarkEnd w:id="10"/>
      <w:proofErr w:type="spellEnd"/>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49.65pt;height:218.3pt" o:ole="">
              <v:imagedata r:id="rId9" o:title=""/>
            </v:shape>
            <o:OLEObject Type="Embed" ProgID="Visio.Drawing.15" ShapeID="_x0000_i1035" DrawAspect="Content" ObjectID="_1713854803"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F2F5422" w14:textId="300E8CAD" w:rsidR="003B25D9" w:rsidRDefault="003B25D9" w:rsidP="00647AF1">
      <w:pPr>
        <w:jc w:val="center"/>
        <w:rPr>
          <w:ins w:id="14" w:author="Konstantinos Samdanis_rev1" w:date="2022-05-12T09:41:00Z"/>
          <w:rFonts w:ascii="Arial" w:hAnsi="Arial"/>
          <w:b/>
          <w:highlight w:val="yellow"/>
          <w:lang w:val="fr-FR"/>
        </w:rPr>
      </w:pPr>
      <w:ins w:id="15" w:author="Konstantinos Samdanis_rev1" w:date="2022-05-12T09:41:00Z">
        <w:r w:rsidRPr="00220888">
          <w:rPr>
            <w:noProof/>
          </w:rPr>
          <w:drawing>
            <wp:inline distT="0" distB="0" distL="0" distR="0" wp14:anchorId="3937A349" wp14:editId="26800A94">
              <wp:extent cx="4172259" cy="3463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77073" cy="3467922"/>
                      </a:xfrm>
                      <a:prstGeom prst="rect">
                        <a:avLst/>
                      </a:prstGeom>
                    </pic:spPr>
                  </pic:pic>
                </a:graphicData>
              </a:graphic>
            </wp:inline>
          </w:drawing>
        </w:r>
      </w:ins>
    </w:p>
    <w:p w14:paraId="092F91A6" w14:textId="54F32716" w:rsidR="00647AF1" w:rsidRPr="003B25D9" w:rsidDel="009369D9" w:rsidRDefault="00647AF1" w:rsidP="00647AF1">
      <w:pPr>
        <w:jc w:val="center"/>
        <w:rPr>
          <w:del w:id="16" w:author="Konstantinos Samdanis_rev1" w:date="2022-04-10T10:22:00Z"/>
          <w:highlight w:val="yellow"/>
          <w:lang w:eastAsia="zh-CN"/>
        </w:rPr>
      </w:pPr>
      <w:del w:id="17"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8" w:author="Konstantinos Samdanis_rev1" w:date="2022-04-10T10:22:00Z"/>
          <w:sz w:val="22"/>
          <w:szCs w:val="22"/>
        </w:rPr>
      </w:pPr>
      <w:del w:id="19"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20" w:author="Konstantinos Samdanis_rev1" w:date="2022-05-12T09:39:00Z"/>
        </w:rPr>
      </w:pPr>
    </w:p>
    <w:p w14:paraId="55678D82" w14:textId="109E816A" w:rsidR="003B25D9" w:rsidRDefault="003B25D9" w:rsidP="00583D07">
      <w:pPr>
        <w:pStyle w:val="EditorsNote"/>
        <w:jc w:val="center"/>
        <w:rPr>
          <w:ins w:id="21" w:author="Konstantinos Samdanis_rev1" w:date="2022-04-10T10:23:00Z"/>
        </w:rPr>
      </w:pPr>
      <w:ins w:id="22" w:author="Konstantinos Samdanis_rev1" w:date="2022-05-12T09:39:00Z">
        <w:r>
          <w:rPr>
            <w:noProof/>
          </w:rPr>
          <w:lastRenderedPageBreak/>
          <w:drawing>
            <wp:inline distT="0" distB="0" distL="0" distR="0" wp14:anchorId="2BD77515" wp14:editId="03B37B9A">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2">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ins>
    </w:p>
    <w:p w14:paraId="132B5505" w14:textId="05EF3231" w:rsidR="009369D9" w:rsidRPr="00F24BF8" w:rsidRDefault="009369D9" w:rsidP="009369D9">
      <w:pPr>
        <w:jc w:val="center"/>
        <w:rPr>
          <w:ins w:id="23" w:author="Konstantinos Samdanis_rev1" w:date="2022-04-10T10:23:00Z"/>
          <w:lang w:eastAsia="zh-CN"/>
        </w:rPr>
      </w:pPr>
      <w:ins w:id="24"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5"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6"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7" w:name="_Toc95723004"/>
      <w:r>
        <w:rPr>
          <w:lang w:val="en-US"/>
        </w:rPr>
        <w:t>9.2.2</w:t>
      </w:r>
      <w:r w:rsidR="00302EE2">
        <w:rPr>
          <w:lang w:val="en-US"/>
        </w:rPr>
        <w:tab/>
      </w:r>
      <w:r>
        <w:rPr>
          <w:lang w:val="en-US"/>
        </w:rPr>
        <w:t>Inheritance</w:t>
      </w:r>
      <w:bookmarkEnd w:id="27"/>
    </w:p>
    <w:p w14:paraId="2B2924B1" w14:textId="00AF8BBC" w:rsidR="00647AF1" w:rsidRDefault="003B25D9" w:rsidP="00647AF1">
      <w:pPr>
        <w:jc w:val="center"/>
        <w:rPr>
          <w:ins w:id="28" w:author="Konstantinos Samdanis_rev1" w:date="2022-03-21T13:38:00Z"/>
          <w:noProof/>
          <w:lang w:eastAsia="zh-CN"/>
        </w:rPr>
      </w:pPr>
      <w:del w:id="29" w:author="Konstantinos Samdanis_rev1" w:date="2022-05-12T09:34:00Z">
        <w:r w:rsidDel="003B25D9">
          <w:object w:dxaOrig="5700" w:dyaOrig="2670" w14:anchorId="5DB32E3B">
            <v:shape id="_x0000_i1026" type="#_x0000_t75" style="width:285.1pt;height:133.65pt" o:ole="">
              <v:imagedata r:id="rId13" o:title=""/>
            </v:shape>
            <o:OLEObject Type="Embed" ProgID="Visio.Drawing.15" ShapeID="_x0000_i1026" DrawAspect="Content" ObjectID="_1713854804" r:id="rId14"/>
          </w:object>
        </w:r>
      </w:del>
    </w:p>
    <w:p w14:paraId="480FC018" w14:textId="19228830" w:rsidR="00F167BE" w:rsidRDefault="000D3337" w:rsidP="00647AF1">
      <w:pPr>
        <w:jc w:val="center"/>
        <w:rPr>
          <w:ins w:id="30" w:author="Konstantinos Samdanis_rev1" w:date="2022-05-12T09:42:00Z"/>
          <w:noProof/>
          <w:lang w:eastAsia="zh-CN"/>
        </w:rPr>
      </w:pPr>
      <w:ins w:id="31"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5932" cy="1298727"/>
                      </a:xfrm>
                      <a:prstGeom prst="rect">
                        <a:avLst/>
                      </a:prstGeom>
                    </pic:spPr>
                  </pic:pic>
                </a:graphicData>
              </a:graphic>
            </wp:inline>
          </w:drawing>
        </w:r>
      </w:ins>
    </w:p>
    <w:p w14:paraId="5CCF6AA9" w14:textId="10BFB125" w:rsidR="003B25D9" w:rsidRDefault="003B25D9" w:rsidP="00647AF1">
      <w:pPr>
        <w:jc w:val="center"/>
        <w:rPr>
          <w:noProof/>
          <w:lang w:eastAsia="zh-CN"/>
        </w:rPr>
      </w:pPr>
      <w:ins w:id="32" w:author="Konstantinos Samdanis_rev1" w:date="2022-05-12T09:42:00Z">
        <w:r>
          <w:rPr>
            <w:noProof/>
          </w:rPr>
          <w:drawing>
            <wp:inline distT="0" distB="0" distL="0" distR="0" wp14:anchorId="24FB9F53" wp14:editId="641C068C">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6">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ins>
    </w:p>
    <w:p w14:paraId="64715C9C" w14:textId="031CE74C" w:rsidR="00647AF1" w:rsidRDefault="00647AF1" w:rsidP="00647AF1">
      <w:pPr>
        <w:jc w:val="center"/>
        <w:rPr>
          <w:ins w:id="33"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proofErr w:type="spellStart"/>
      <w:r w:rsidRPr="00145153">
        <w:rPr>
          <w:rFonts w:ascii="Arial" w:hAnsi="Arial"/>
          <w:b/>
          <w:lang w:val="fr-FR"/>
        </w:rPr>
        <w:t>Inheritance</w:t>
      </w:r>
      <w:proofErr w:type="spellEnd"/>
      <w:r w:rsidRPr="00145153">
        <w:rPr>
          <w:rFonts w:ascii="Arial" w:hAnsi="Arial"/>
          <w:b/>
          <w:lang w:val="fr-FR"/>
        </w:rPr>
        <w:t xml:space="preserv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lastRenderedPageBreak/>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4" w:name="_Toc95723005"/>
      <w:r>
        <w:rPr>
          <w:lang w:val="en-US"/>
        </w:rPr>
        <w:t>9.3</w:t>
      </w:r>
      <w:r w:rsidR="00302EE2">
        <w:rPr>
          <w:lang w:val="en-US"/>
        </w:rPr>
        <w:tab/>
      </w:r>
      <w:r>
        <w:rPr>
          <w:lang w:val="en-US"/>
        </w:rPr>
        <w:t>Class definitions</w:t>
      </w:r>
      <w:bookmarkEnd w:id="34"/>
    </w:p>
    <w:p w14:paraId="3C300E61" w14:textId="77777777" w:rsidR="00CD3A34" w:rsidRDefault="00CD3A34" w:rsidP="00CD3A34">
      <w:pPr>
        <w:pStyle w:val="Heading3"/>
        <w:rPr>
          <w:lang w:val="en-US"/>
        </w:rPr>
      </w:pPr>
      <w:bookmarkStart w:id="35" w:name="_Toc95723006"/>
      <w:r>
        <w:rPr>
          <w:lang w:val="en-US"/>
        </w:rPr>
        <w:t>9.3.1</w:t>
      </w:r>
      <w:r>
        <w:rPr>
          <w:lang w:val="en-US"/>
        </w:rPr>
        <w:tab/>
      </w:r>
      <w:proofErr w:type="spellStart"/>
      <w:r w:rsidRPr="00FB39F0">
        <w:rPr>
          <w:rFonts w:ascii="Courier New" w:hAnsi="Courier New" w:cs="Courier New"/>
          <w:lang w:val="en-US"/>
        </w:rPr>
        <w:t>MDA</w:t>
      </w:r>
      <w:r w:rsidRPr="00A31071">
        <w:rPr>
          <w:rFonts w:ascii="Courier New" w:hAnsi="Courier New" w:cs="Courier New"/>
          <w:lang w:val="en-US" w:eastAsia="zh-CN"/>
        </w:rPr>
        <w:t>Request</w:t>
      </w:r>
      <w:bookmarkEnd w:id="35"/>
      <w:proofErr w:type="spellEnd"/>
    </w:p>
    <w:p w14:paraId="1AA467D9" w14:textId="77777777" w:rsidR="00CD3A34" w:rsidRDefault="00CD3A34" w:rsidP="00CD3A34">
      <w:pPr>
        <w:pStyle w:val="Heading4"/>
        <w:rPr>
          <w:lang w:val="en-US"/>
        </w:rPr>
      </w:pPr>
      <w:bookmarkStart w:id="36" w:name="_Toc95723007"/>
      <w:r>
        <w:rPr>
          <w:lang w:val="en-US"/>
        </w:rPr>
        <w:t>9.3.1.1</w:t>
      </w:r>
      <w:r>
        <w:rPr>
          <w:lang w:val="en-US"/>
        </w:rPr>
        <w:tab/>
        <w:t>Definition</w:t>
      </w:r>
      <w:bookmarkEnd w:id="36"/>
    </w:p>
    <w:p w14:paraId="3030A3AF" w14:textId="15F3206A" w:rsidR="00CD3A34" w:rsidRPr="00461DF5" w:rsidRDefault="00CD3A34" w:rsidP="00CD3A34">
      <w:r w:rsidRPr="00461DF5">
        <w:t xml:space="preserve">The IOC </w:t>
      </w:r>
      <w:proofErr w:type="spellStart"/>
      <w:r w:rsidRPr="00461DF5">
        <w:rPr>
          <w:rFonts w:ascii="Courier New" w:hAnsi="Courier New" w:cs="Courier New"/>
        </w:rPr>
        <w:t>MDA</w:t>
      </w:r>
      <w:r w:rsidRPr="00461DF5">
        <w:rPr>
          <w:rFonts w:ascii="Courier New" w:hAnsi="Courier New" w:cs="Courier New"/>
          <w:lang w:eastAsia="zh-CN"/>
        </w:rPr>
        <w:t>Request</w:t>
      </w:r>
      <w:proofErr w:type="spellEnd"/>
      <w:r w:rsidRPr="00461DF5">
        <w:t xml:space="preserve"> represents the MDA output request created by an MnS consumer.</w:t>
      </w:r>
    </w:p>
    <w:p w14:paraId="55043EB9" w14:textId="77777777" w:rsidR="00CD3A34" w:rsidRPr="00473A12" w:rsidRDefault="00CD3A34" w:rsidP="00CD3A34">
      <w:bookmarkStart w:id="37" w:name="OLE_LINK19"/>
      <w:r w:rsidRPr="00461DF5">
        <w:t>The attribute</w:t>
      </w:r>
      <w:r w:rsidRPr="00461DF5">
        <w:rPr>
          <w:rFonts w:ascii="Courier New" w:eastAsia="Times New Roman" w:hAnsi="Courier New" w:cs="Courier New"/>
          <w:bCs/>
          <w:color w:val="333333"/>
        </w:rPr>
        <w:t xml:space="preserve"> </w:t>
      </w:r>
      <w:proofErr w:type="spellStart"/>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roofErr w:type="spellEnd"/>
      <w:r>
        <w:rPr>
          <w:rFonts w:ascii="Courier New" w:eastAsia="Times New Roman" w:hAnsi="Courier New" w:cs="Courier New"/>
          <w:bCs/>
          <w:color w:val="333333"/>
          <w:sz w:val="18"/>
          <w:szCs w:val="18"/>
        </w:rPr>
        <w:t xml:space="preserve"> </w:t>
      </w:r>
      <w:r w:rsidRPr="00461DF5">
        <w:t xml:space="preserve">contains </w:t>
      </w:r>
      <w:bookmarkEnd w:id="37"/>
      <w:r w:rsidRPr="00461DF5">
        <w:t xml:space="preserve">one or multiple </w:t>
      </w:r>
      <w:proofErr w:type="spellStart"/>
      <w:r w:rsidRPr="00B41B12">
        <w:rPr>
          <w:rFonts w:ascii="Courier New" w:eastAsia="Times New Roman" w:hAnsi="Courier New" w:cs="Courier New"/>
          <w:bCs/>
          <w:color w:val="333333"/>
        </w:rPr>
        <w:t>RequestedMDAOutputPerMDAType</w:t>
      </w:r>
      <w:proofErr w:type="spellEnd"/>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proofErr w:type="spellStart"/>
      <w:r w:rsidRPr="00B41B12">
        <w:rPr>
          <w:rFonts w:ascii="Courier New" w:eastAsia="Times New Roman" w:hAnsi="Courier New" w:cs="Courier New"/>
          <w:bCs/>
          <w:color w:val="333333"/>
        </w:rPr>
        <w:t>RequestedMDAOutputPerMDAType</w:t>
      </w:r>
      <w:proofErr w:type="spellEnd"/>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8" w:name="_Toc95723008"/>
      <w:r>
        <w:t>9</w:t>
      </w:r>
      <w:r w:rsidRPr="00C210D2">
        <w:t>.3.</w:t>
      </w:r>
      <w:r>
        <w:t>1</w:t>
      </w:r>
      <w:r w:rsidRPr="00C210D2">
        <w:t>.2</w:t>
      </w:r>
      <w:r>
        <w:tab/>
      </w:r>
      <w:r w:rsidRPr="00C210D2">
        <w:t>Attributes</w:t>
      </w:r>
      <w:bookmarkEnd w:id="38"/>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proofErr w:type="spellStart"/>
            <w:r>
              <w:rPr>
                <w:color w:val="000000"/>
              </w:rPr>
              <w:t>isReadable</w:t>
            </w:r>
            <w:proofErr w:type="spellEnd"/>
            <w:r>
              <w:rPr>
                <w:color w:val="000000"/>
              </w:rPr>
              <w:t xml:space="preserv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proofErr w:type="spellStart"/>
            <w:r>
              <w:rPr>
                <w:color w:val="000000"/>
              </w:rPr>
              <w:t>isWritable</w:t>
            </w:r>
            <w:proofErr w:type="spellEnd"/>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proofErr w:type="spellStart"/>
            <w:r>
              <w:rPr>
                <w:color w:val="000000"/>
              </w:rPr>
              <w:t>isInvariant</w:t>
            </w:r>
            <w:proofErr w:type="spellEnd"/>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proofErr w:type="spellStart"/>
            <w:r>
              <w:rPr>
                <w:color w:val="000000"/>
              </w:rPr>
              <w:t>isNotifyable</w:t>
            </w:r>
            <w:proofErr w:type="spellEnd"/>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proofErr w:type="spellStart"/>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reportingMethod</w:t>
            </w:r>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Scope</w:t>
            </w:r>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artTime</w:t>
            </w:r>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opTime</w:t>
            </w:r>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9" w:name="_Toc95723009"/>
      <w:r>
        <w:rPr>
          <w:lang w:val="en-US"/>
        </w:rPr>
        <w:t>9.3.1.3</w:t>
      </w:r>
      <w:r>
        <w:rPr>
          <w:lang w:val="en-US"/>
        </w:rPr>
        <w:tab/>
        <w:t>Attribute constraints</w:t>
      </w:r>
      <w:bookmarkEnd w:id="39"/>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40" w:name="_Toc95723010"/>
      <w:r>
        <w:rPr>
          <w:lang w:val="en-US"/>
        </w:rPr>
        <w:t>9.3.1.4</w:t>
      </w:r>
      <w:r>
        <w:rPr>
          <w:lang w:val="en-US"/>
        </w:rPr>
        <w:tab/>
        <w:t>Notifications</w:t>
      </w:r>
      <w:bookmarkEnd w:id="40"/>
    </w:p>
    <w:p w14:paraId="366EF3B5" w14:textId="2E3F090F" w:rsidR="00CD3A34" w:rsidRDefault="00CD3A34" w:rsidP="00CD3A34">
      <w:pPr>
        <w:rPr>
          <w:ins w:id="41" w:author="Konstantinos Samdanis_rev1" w:date="2022-03-21T13:56:00Z"/>
        </w:rPr>
      </w:pPr>
      <w:r>
        <w:t>The common notifications defined in clause 9.6 are valid for this IOC, without exceptions or additions.</w:t>
      </w:r>
    </w:p>
    <w:p w14:paraId="5F989599" w14:textId="5A478292" w:rsidR="003B25D9" w:rsidRDefault="003B25D9" w:rsidP="003B25D9">
      <w:pPr>
        <w:pStyle w:val="Heading3"/>
        <w:rPr>
          <w:ins w:id="42" w:author="Konstantinos Samdanis_rev1" w:date="2022-05-12T09:42:00Z"/>
          <w:lang w:val="en-US"/>
        </w:rPr>
      </w:pPr>
      <w:ins w:id="43" w:author="Konstantinos Samdanis_rev1" w:date="2022-05-12T09:42:00Z">
        <w:r>
          <w:rPr>
            <w:lang w:val="en-US"/>
          </w:rPr>
          <w:t>9.3.</w:t>
        </w:r>
      </w:ins>
      <w:ins w:id="44" w:author="Konstantinos Samdanis_rev1" w:date="2022-05-12T09:43:00Z">
        <w:r>
          <w:rPr>
            <w:lang w:val="en-US"/>
          </w:rPr>
          <w:t>x</w:t>
        </w:r>
      </w:ins>
      <w:ins w:id="45" w:author="Konstantinos Samdanis_rev1" w:date="2022-05-12T09:42:00Z">
        <w:r>
          <w:rPr>
            <w:lang w:val="en-US"/>
          </w:rPr>
          <w:tab/>
        </w:r>
        <w:proofErr w:type="spellStart"/>
        <w:r>
          <w:rPr>
            <w:rFonts w:ascii="Courier New" w:hAnsi="Courier New" w:cs="Courier New"/>
            <w:lang w:val="en-US"/>
          </w:rPr>
          <w:t>MDAreport</w:t>
        </w:r>
        <w:proofErr w:type="spellEnd"/>
      </w:ins>
    </w:p>
    <w:p w14:paraId="7BAFF1C9" w14:textId="4B337A24" w:rsidR="003B25D9" w:rsidRDefault="003B25D9" w:rsidP="003B25D9">
      <w:pPr>
        <w:pStyle w:val="Heading4"/>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1</w:t>
        </w:r>
        <w:r>
          <w:rPr>
            <w:lang w:val="en-US"/>
          </w:rPr>
          <w:tab/>
          <w:t>Definition</w:t>
        </w:r>
      </w:ins>
    </w:p>
    <w:p w14:paraId="27DB98BE" w14:textId="77777777" w:rsidR="003B25D9" w:rsidRDefault="003B25D9" w:rsidP="003B25D9">
      <w:pPr>
        <w:rPr>
          <w:ins w:id="50" w:author="Konstantinos Samdanis_rev1" w:date="2022-05-12T09:42:00Z"/>
          <w:lang w:val="en-GB"/>
        </w:rPr>
      </w:pPr>
      <w:ins w:id="51" w:author="Konstantinos Samdanis_rev1" w:date="2022-05-12T09:42:00Z">
        <w:r>
          <w:t xml:space="preserve">The IOC </w:t>
        </w:r>
        <w:proofErr w:type="spellStart"/>
        <w:r>
          <w:rPr>
            <w:rFonts w:ascii="Courier New" w:hAnsi="Courier New" w:cs="Courier New"/>
          </w:rPr>
          <w:t>MDAReport</w:t>
        </w:r>
        <w:proofErr w:type="spellEnd"/>
        <w:r>
          <w:t xml:space="preserve"> represents the output of the MDA delivered to the MDA consumer. An instantiated </w:t>
        </w:r>
        <w:proofErr w:type="spellStart"/>
        <w:r>
          <w:t>MDAJob</w:t>
        </w:r>
        <w:proofErr w:type="spellEnd"/>
        <w:r>
          <w:t xml:space="preserve"> may result into one or more </w:t>
        </w:r>
        <w:proofErr w:type="spellStart"/>
        <w:r>
          <w:t>MDAReports</w:t>
        </w:r>
        <w:proofErr w:type="spellEnd"/>
        <w:r>
          <w:t>.</w:t>
        </w:r>
      </w:ins>
    </w:p>
    <w:p w14:paraId="2E7F7A14" w14:textId="38677A35" w:rsidR="003B25D9" w:rsidRDefault="003B25D9" w:rsidP="003B25D9">
      <w:pPr>
        <w:pStyle w:val="Heading4"/>
        <w:rPr>
          <w:ins w:id="52" w:author="Konstantinos Samdanis_rev1" w:date="2022-05-12T09:42:00Z"/>
          <w:i/>
          <w:iCs/>
          <w:lang w:val="en-US"/>
        </w:rPr>
      </w:pPr>
      <w:ins w:id="53" w:author="Konstantinos Samdanis_rev1" w:date="2022-05-12T09:42:00Z">
        <w:r>
          <w:t>9.</w:t>
        </w:r>
        <w:proofErr w:type="gramStart"/>
        <w:r>
          <w:t>3.</w:t>
        </w:r>
      </w:ins>
      <w:ins w:id="54" w:author="Konstantinos Samdanis_rev1" w:date="2022-05-12T09:43:00Z">
        <w:r>
          <w:t>x</w:t>
        </w:r>
      </w:ins>
      <w:ins w:id="55" w:author="Konstantinos Samdanis_rev1" w:date="2022-05-12T09:42:00Z">
        <w:r>
          <w:t>.</w:t>
        </w:r>
        <w:proofErr w:type="gramEnd"/>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6"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57" w:author="Konstantinos Samdanis_rev1" w:date="2022-05-12T09:42:00Z"/>
              </w:rPr>
            </w:pPr>
            <w:ins w:id="58"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59" w:author="Konstantinos Samdanis_rev1" w:date="2022-05-12T09:42:00Z"/>
              </w:rPr>
            </w:pPr>
            <w:ins w:id="60"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1" w:author="Konstantinos Samdanis_rev1" w:date="2022-05-12T09:42:00Z"/>
              </w:rPr>
            </w:pPr>
            <w:proofErr w:type="spellStart"/>
            <w:ins w:id="62" w:author="Konstantinos Samdanis_rev1" w:date="2022-05-12T09:42:00Z">
              <w:r>
                <w:rPr>
                  <w:color w:val="000000"/>
                </w:rPr>
                <w:t>isReadable</w:t>
              </w:r>
              <w:proofErr w:type="spellEnd"/>
              <w:r>
                <w:rPr>
                  <w:color w:val="000000"/>
                </w:rPr>
                <w:t xml:space="preserv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3" w:author="Konstantinos Samdanis_rev1" w:date="2022-05-12T09:42:00Z"/>
              </w:rPr>
            </w:pPr>
            <w:proofErr w:type="spellStart"/>
            <w:ins w:id="64" w:author="Konstantinos Samdanis_rev1" w:date="2022-05-12T09:42:00Z">
              <w:r>
                <w:rPr>
                  <w:color w:val="000000"/>
                </w:rPr>
                <w:t>isWritable</w:t>
              </w:r>
              <w:proofErr w:type="spellEnd"/>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5" w:author="Konstantinos Samdanis_rev1" w:date="2022-05-12T09:42:00Z"/>
              </w:rPr>
            </w:pPr>
            <w:proofErr w:type="spellStart"/>
            <w:ins w:id="66" w:author="Konstantinos Samdanis_rev1" w:date="2022-05-12T09:42:00Z">
              <w:r>
                <w:rPr>
                  <w:color w:val="000000"/>
                </w:rPr>
                <w:t>isInvariant</w:t>
              </w:r>
              <w:proofErr w:type="spellEnd"/>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67" w:author="Konstantinos Samdanis_rev1" w:date="2022-05-12T09:42:00Z"/>
              </w:rPr>
            </w:pPr>
            <w:proofErr w:type="spellStart"/>
            <w:ins w:id="68" w:author="Konstantinos Samdanis_rev1" w:date="2022-05-12T09:42:00Z">
              <w:r>
                <w:rPr>
                  <w:color w:val="000000"/>
                </w:rPr>
                <w:t>isNotifyable</w:t>
              </w:r>
              <w:proofErr w:type="spellEnd"/>
            </w:ins>
          </w:p>
        </w:tc>
      </w:tr>
      <w:tr w:rsidR="003B25D9" w14:paraId="4BC57342" w14:textId="77777777" w:rsidTr="003B25D9">
        <w:trPr>
          <w:cantSplit/>
          <w:jc w:val="center"/>
          <w:ins w:id="69"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0" w:author="Konstantinos Samdanis_rev1" w:date="2022-05-12T09:42:00Z"/>
                <w:rFonts w:ascii="Courier New" w:hAnsi="Courier New" w:cs="Courier New"/>
                <w:b/>
                <w:bCs/>
                <w:lang w:val="de-DE"/>
              </w:rPr>
            </w:pPr>
            <w:proofErr w:type="spellStart"/>
            <w:ins w:id="71" w:author="Konstantinos Samdanis_rev1" w:date="2022-05-12T09:42:00Z">
              <w:r>
                <w:rPr>
                  <w:rFonts w:ascii="Courier New" w:hAnsi="Courier New" w:cs="Courier New"/>
                </w:rPr>
                <w:t>MDAReportID</w:t>
              </w:r>
              <w:proofErr w:type="spellEnd"/>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2" w:author="Konstantinos Samdanis_rev1" w:date="2022-05-12T09:42:00Z"/>
                <w:rFonts w:cs="Arial"/>
                <w:b/>
                <w:bCs/>
              </w:rPr>
            </w:pPr>
            <w:ins w:id="73"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4" w:author="Konstantinos Samdanis_rev1" w:date="2022-05-12T09:42:00Z"/>
                <w:b/>
                <w:bCs/>
              </w:rPr>
            </w:pPr>
            <w:ins w:id="75"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6" w:author="Konstantinos Samdanis_rev1" w:date="2022-05-12T09:42:00Z"/>
                <w:b/>
                <w:bCs/>
              </w:rPr>
            </w:pPr>
            <w:ins w:id="77"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78" w:author="Konstantinos Samdanis_rev1" w:date="2022-05-12T09:42:00Z"/>
                <w:b/>
                <w:bCs/>
              </w:rPr>
            </w:pPr>
            <w:ins w:id="79"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0" w:author="Konstantinos Samdanis_rev1" w:date="2022-05-12T09:42:00Z"/>
                <w:b/>
                <w:bCs/>
              </w:rPr>
            </w:pPr>
            <w:ins w:id="81" w:author="Konstantinos Samdanis_rev1" w:date="2022-05-12T09:42:00Z">
              <w:r>
                <w:rPr>
                  <w:lang w:eastAsia="zh-CN"/>
                </w:rPr>
                <w:t>T</w:t>
              </w:r>
            </w:ins>
          </w:p>
        </w:tc>
      </w:tr>
      <w:tr w:rsidR="003B25D9" w14:paraId="16D94F1E" w14:textId="77777777" w:rsidTr="003B25D9">
        <w:trPr>
          <w:cantSplit/>
          <w:jc w:val="center"/>
          <w:ins w:id="82"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0E38E2E" w14:textId="77777777" w:rsidR="003B25D9" w:rsidRDefault="003B25D9">
            <w:pPr>
              <w:spacing w:after="0" w:line="256" w:lineRule="auto"/>
              <w:rPr>
                <w:ins w:id="83" w:author="Konstantinos Samdanis_rev1" w:date="2022-05-12T09:42:00Z"/>
                <w:rFonts w:ascii="Courier New" w:eastAsia="Times New Roman" w:hAnsi="Courier New" w:cs="Courier New"/>
                <w:bCs/>
                <w:color w:val="333333"/>
                <w:sz w:val="18"/>
                <w:szCs w:val="18"/>
                <w:lang w:val="de-DE"/>
              </w:rPr>
            </w:pPr>
            <w:proofErr w:type="spellStart"/>
            <w:ins w:id="84" w:author="Konstantinos Samdanis_rev1" w:date="2022-05-12T09:42:00Z">
              <w:r>
                <w:rPr>
                  <w:rFonts w:ascii="Courier New" w:hAnsi="Courier New" w:cs="Courier New"/>
                  <w:lang w:val="de-DE"/>
                </w:rPr>
                <w:t>mDAType</w:t>
              </w:r>
              <w:proofErr w:type="spellEnd"/>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64D2676E" w14:textId="77777777" w:rsidR="003B25D9" w:rsidRDefault="003B25D9">
            <w:pPr>
              <w:pStyle w:val="TAL"/>
              <w:spacing w:line="256" w:lineRule="auto"/>
              <w:jc w:val="center"/>
              <w:rPr>
                <w:ins w:id="85" w:author="Konstantinos Samdanis_rev1" w:date="2022-05-12T09:42:00Z"/>
              </w:rPr>
            </w:pPr>
            <w:ins w:id="86"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76D6D660" w14:textId="77777777" w:rsidR="003B25D9" w:rsidRDefault="003B25D9">
            <w:pPr>
              <w:pStyle w:val="TAL"/>
              <w:spacing w:line="256" w:lineRule="auto"/>
              <w:jc w:val="center"/>
              <w:rPr>
                <w:ins w:id="87" w:author="Konstantinos Samdanis_rev1" w:date="2022-05-12T09:42:00Z"/>
              </w:rPr>
            </w:pPr>
            <w:ins w:id="88"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2AEB24E6" w14:textId="77777777" w:rsidR="003B25D9" w:rsidRDefault="003B25D9">
            <w:pPr>
              <w:pStyle w:val="TAL"/>
              <w:spacing w:line="256" w:lineRule="auto"/>
              <w:jc w:val="center"/>
              <w:rPr>
                <w:ins w:id="89" w:author="Konstantinos Samdanis_rev1" w:date="2022-05-12T09:42:00Z"/>
              </w:rPr>
            </w:pPr>
            <w:ins w:id="90"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19F3677F" w14:textId="77777777" w:rsidR="003B25D9" w:rsidRDefault="003B25D9">
            <w:pPr>
              <w:pStyle w:val="TAL"/>
              <w:spacing w:line="256" w:lineRule="auto"/>
              <w:jc w:val="center"/>
              <w:rPr>
                <w:ins w:id="91" w:author="Konstantinos Samdanis_rev1" w:date="2022-05-12T09:42:00Z"/>
                <w:lang w:eastAsia="zh-CN"/>
              </w:rPr>
            </w:pPr>
            <w:ins w:id="92" w:author="Konstantinos Samdanis_rev1" w:date="2022-05-12T09:42:00Z">
              <w:r>
                <w:rPr>
                  <w:bCs/>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D621BE" w14:textId="77777777" w:rsidR="003B25D9" w:rsidRDefault="003B25D9">
            <w:pPr>
              <w:pStyle w:val="TAL"/>
              <w:spacing w:line="256" w:lineRule="auto"/>
              <w:jc w:val="center"/>
              <w:rPr>
                <w:ins w:id="93" w:author="Konstantinos Samdanis_rev1" w:date="2022-05-12T09:42:00Z"/>
                <w:lang w:eastAsia="zh-CN"/>
              </w:rPr>
            </w:pPr>
            <w:ins w:id="94" w:author="Konstantinos Samdanis_rev1" w:date="2022-05-12T09:42:00Z">
              <w:r>
                <w:rPr>
                  <w:bCs/>
                  <w:lang w:eastAsia="zh-CN"/>
                </w:rPr>
                <w:t>T</w:t>
              </w:r>
            </w:ins>
          </w:p>
        </w:tc>
      </w:tr>
      <w:tr w:rsidR="003B25D9" w14:paraId="2E4C2C4E" w14:textId="77777777" w:rsidTr="003B25D9">
        <w:trPr>
          <w:cantSplit/>
          <w:jc w:val="center"/>
          <w:ins w:id="95"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96" w:author="Konstantinos Samdanis_rev1" w:date="2022-05-12T09:42:00Z"/>
                <w:rFonts w:ascii="Courier New" w:hAnsi="Courier New" w:cs="Courier New"/>
                <w:lang w:val="de-DE"/>
              </w:rPr>
            </w:pPr>
            <w:proofErr w:type="spellStart"/>
            <w:ins w:id="97"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98" w:author="Konstantinos Samdanis_rev1" w:date="2022-05-12T09:44:00Z">
              <w:r w:rsidR="00520885" w:rsidRPr="00E309EC">
                <w:rPr>
                  <w:rFonts w:ascii="Courier New" w:hAnsi="Courier New" w:cs="Courier New"/>
                  <w:lang w:val="de-DE"/>
                </w:rPr>
                <w:t>s</w:t>
              </w:r>
            </w:ins>
            <w:proofErr w:type="spellEnd"/>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99" w:author="Konstantinos Samdanis_rev1" w:date="2022-05-12T09:42:00Z"/>
                <w:bCs/>
              </w:rPr>
            </w:pPr>
            <w:ins w:id="100"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101" w:author="Konstantinos Samdanis_rev1" w:date="2022-05-12T09:42:00Z"/>
                <w:bCs/>
              </w:rPr>
            </w:pPr>
            <w:ins w:id="102"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103" w:author="Konstantinos Samdanis_rev1" w:date="2022-05-12T09:42:00Z"/>
                <w:bCs/>
              </w:rPr>
            </w:pPr>
            <w:ins w:id="104"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105" w:author="Konstantinos Samdanis_rev1" w:date="2022-05-12T09:42:00Z"/>
                <w:bCs/>
                <w:lang w:eastAsia="zh-CN"/>
              </w:rPr>
            </w:pPr>
            <w:ins w:id="106"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107" w:author="Konstantinos Samdanis_rev1" w:date="2022-05-12T09:42:00Z"/>
                <w:bCs/>
                <w:lang w:eastAsia="zh-CN"/>
              </w:rPr>
            </w:pPr>
            <w:ins w:id="108" w:author="Konstantinos Samdanis_rev1" w:date="2022-05-12T09:42:00Z">
              <w:r>
                <w:rPr>
                  <w:bCs/>
                  <w:lang w:eastAsia="zh-CN"/>
                </w:rPr>
                <w:t>T</w:t>
              </w:r>
            </w:ins>
          </w:p>
        </w:tc>
      </w:tr>
      <w:tr w:rsidR="003B25D9" w14:paraId="68F78991" w14:textId="77777777" w:rsidTr="003B25D9">
        <w:trPr>
          <w:cantSplit/>
          <w:jc w:val="center"/>
          <w:ins w:id="109"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110" w:author="Konstantinos Samdanis_rev1" w:date="2022-05-12T09:42:00Z"/>
                <w:rFonts w:ascii="Courier New" w:hAnsi="Courier New" w:cs="Courier New"/>
              </w:rPr>
            </w:pPr>
            <w:ins w:id="111"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12"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13"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14"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15"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16" w:author="Konstantinos Samdanis_rev1" w:date="2022-05-12T09:42:00Z"/>
              </w:rPr>
            </w:pPr>
          </w:p>
        </w:tc>
      </w:tr>
      <w:tr w:rsidR="003B25D9" w14:paraId="52BC8DAE" w14:textId="77777777" w:rsidTr="003B25D9">
        <w:trPr>
          <w:cantSplit/>
          <w:jc w:val="center"/>
          <w:ins w:id="117"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18"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19"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20"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21"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22"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23" w:author="Konstantinos Samdanis_rev1" w:date="2022-05-12T09:42:00Z"/>
              </w:rPr>
            </w:pPr>
          </w:p>
        </w:tc>
      </w:tr>
    </w:tbl>
    <w:p w14:paraId="26942E98" w14:textId="77777777" w:rsidR="003B25D9" w:rsidRDefault="003B25D9" w:rsidP="003B25D9">
      <w:pPr>
        <w:ind w:firstLine="708"/>
        <w:rPr>
          <w:ins w:id="124" w:author="Konstantinos Samdanis_rev1" w:date="2022-05-12T09:42:00Z"/>
          <w:color w:val="FF0000"/>
        </w:rPr>
      </w:pPr>
    </w:p>
    <w:p w14:paraId="1DCC43A7" w14:textId="77777777" w:rsidR="003B25D9" w:rsidRDefault="003B25D9" w:rsidP="003B25D9">
      <w:pPr>
        <w:ind w:firstLine="708"/>
        <w:rPr>
          <w:ins w:id="125" w:author="Konstantinos Samdanis_rev1" w:date="2022-05-12T09:42:00Z"/>
          <w:color w:val="FF0000"/>
        </w:rPr>
      </w:pPr>
      <w:proofErr w:type="spellStart"/>
      <w:ins w:id="126" w:author="Konstantinos Samdanis_rev1" w:date="2022-05-12T09:42:00Z">
        <w:r>
          <w:rPr>
            <w:color w:val="FF0000"/>
          </w:rPr>
          <w:lastRenderedPageBreak/>
          <w:t>Edtirs's</w:t>
        </w:r>
        <w:proofErr w:type="spellEnd"/>
        <w:r>
          <w:rPr>
            <w:color w:val="FF0000"/>
          </w:rPr>
          <w:t xml:space="preserve"> note: Other </w:t>
        </w:r>
        <w:proofErr w:type="spellStart"/>
        <w:r>
          <w:rPr>
            <w:rFonts w:ascii="Courier New" w:hAnsi="Courier New" w:cs="Courier New"/>
            <w:color w:val="FF0000"/>
          </w:rPr>
          <w:t>MDAReport</w:t>
        </w:r>
        <w:proofErr w:type="spellEnd"/>
        <w:r>
          <w:rPr>
            <w:color w:val="FF0000"/>
          </w:rPr>
          <w:t xml:space="preserve"> attributes are FFS </w:t>
        </w:r>
      </w:ins>
    </w:p>
    <w:p w14:paraId="404C2D9E" w14:textId="77777777" w:rsidR="003B25D9" w:rsidRDefault="003B25D9" w:rsidP="003B25D9">
      <w:pPr>
        <w:rPr>
          <w:ins w:id="127" w:author="Konstantinos Samdanis_rev1" w:date="2022-05-12T09:42:00Z"/>
        </w:rPr>
      </w:pPr>
    </w:p>
    <w:p w14:paraId="457ED8F8" w14:textId="09029950" w:rsidR="003B25D9" w:rsidRDefault="003B25D9" w:rsidP="003B25D9">
      <w:pPr>
        <w:pStyle w:val="Heading4"/>
        <w:rPr>
          <w:ins w:id="128" w:author="Konstantinos Samdanis_rev1" w:date="2022-05-12T09:42:00Z"/>
          <w:lang w:val="en-US"/>
        </w:rPr>
      </w:pPr>
      <w:ins w:id="129" w:author="Konstantinos Samdanis_rev1" w:date="2022-05-12T09:42:00Z">
        <w:r>
          <w:rPr>
            <w:lang w:val="en-US"/>
          </w:rPr>
          <w:t>9.</w:t>
        </w:r>
        <w:proofErr w:type="gramStart"/>
        <w:r>
          <w:rPr>
            <w:lang w:val="en-US"/>
          </w:rPr>
          <w:t>3.</w:t>
        </w:r>
      </w:ins>
      <w:ins w:id="130" w:author="Konstantinos Samdanis_rev1" w:date="2022-05-12T09:43:00Z">
        <w:r>
          <w:rPr>
            <w:lang w:val="en-US"/>
          </w:rPr>
          <w:t>x.</w:t>
        </w:r>
      </w:ins>
      <w:proofErr w:type="gramEnd"/>
      <w:ins w:id="131" w:author="Konstantinos Samdanis_rev1" w:date="2022-05-12T09:42:00Z">
        <w:r>
          <w:rPr>
            <w:lang w:val="en-US"/>
          </w:rPr>
          <w:t>3</w:t>
        </w:r>
        <w:r>
          <w:rPr>
            <w:lang w:val="en-US"/>
          </w:rPr>
          <w:tab/>
          <w:t>Attribute constraints</w:t>
        </w:r>
      </w:ins>
    </w:p>
    <w:p w14:paraId="2E568261" w14:textId="77777777" w:rsidR="003B25D9" w:rsidRDefault="003B25D9" w:rsidP="003B25D9">
      <w:pPr>
        <w:rPr>
          <w:ins w:id="132" w:author="Konstantinos Samdanis_rev1" w:date="2022-05-12T09:42:00Z"/>
          <w:lang w:val="en-GB"/>
        </w:rPr>
      </w:pPr>
      <w:ins w:id="133" w:author="Konstantinos Samdanis_rev1" w:date="2022-05-12T09:42:00Z">
        <w:r>
          <w:t>None</w:t>
        </w:r>
        <w:r>
          <w:rPr>
            <w:lang w:eastAsia="zh-CN"/>
          </w:rPr>
          <w:t>.</w:t>
        </w:r>
      </w:ins>
    </w:p>
    <w:p w14:paraId="47D48660" w14:textId="403BC7B2" w:rsidR="003B25D9" w:rsidRDefault="003B25D9" w:rsidP="003B25D9">
      <w:pPr>
        <w:pStyle w:val="Heading4"/>
        <w:rPr>
          <w:ins w:id="134" w:author="Konstantinos Samdanis_rev1" w:date="2022-05-12T09:42:00Z"/>
          <w:lang w:val="en-US"/>
        </w:rPr>
      </w:pPr>
      <w:ins w:id="135" w:author="Konstantinos Samdanis_rev1" w:date="2022-05-12T09:42:00Z">
        <w:r>
          <w:rPr>
            <w:lang w:val="en-US"/>
          </w:rPr>
          <w:t>9.</w:t>
        </w:r>
        <w:proofErr w:type="gramStart"/>
        <w:r>
          <w:rPr>
            <w:lang w:val="en-US"/>
          </w:rPr>
          <w:t>3.</w:t>
        </w:r>
      </w:ins>
      <w:ins w:id="136" w:author="Konstantinos Samdanis_rev1" w:date="2022-05-12T09:43:00Z">
        <w:r>
          <w:rPr>
            <w:lang w:val="en-US"/>
          </w:rPr>
          <w:t>x</w:t>
        </w:r>
      </w:ins>
      <w:ins w:id="137" w:author="Konstantinos Samdanis_rev1" w:date="2022-05-12T09:42:00Z">
        <w:r>
          <w:rPr>
            <w:lang w:val="en-US"/>
          </w:rPr>
          <w:t>.</w:t>
        </w:r>
        <w:proofErr w:type="gramEnd"/>
        <w:r>
          <w:rPr>
            <w:lang w:val="en-US"/>
          </w:rPr>
          <w:t>4</w:t>
        </w:r>
        <w:r>
          <w:rPr>
            <w:lang w:val="en-US"/>
          </w:rPr>
          <w:tab/>
          <w:t>Notifications</w:t>
        </w:r>
      </w:ins>
    </w:p>
    <w:p w14:paraId="3F33E120" w14:textId="77777777" w:rsidR="003B25D9" w:rsidRDefault="003B25D9" w:rsidP="003B25D9">
      <w:pPr>
        <w:rPr>
          <w:ins w:id="138" w:author="Konstantinos Samdanis_rev1" w:date="2022-05-12T09:42:00Z"/>
          <w:lang w:val="en-GB"/>
        </w:rPr>
      </w:pPr>
      <w:ins w:id="139" w:author="Konstantinos Samdanis_rev1" w:date="2022-05-12T09:42:00Z">
        <w:r>
          <w:t>None</w:t>
        </w:r>
        <w:r>
          <w:rPr>
            <w:lang w:eastAsia="zh-CN"/>
          </w:rPr>
          <w:t>.</w:t>
        </w:r>
      </w:ins>
    </w:p>
    <w:p w14:paraId="434B5586" w14:textId="4AA9651B" w:rsidR="009B1751" w:rsidRPr="003B25D9" w:rsidDel="00F02C0A" w:rsidRDefault="009B1751" w:rsidP="00CD3A34">
      <w:pPr>
        <w:rPr>
          <w:del w:id="140" w:author="Konstantinos Samdanis_rev1" w:date="2022-03-23T18:46:00Z"/>
          <w:lang w:val="en-GB"/>
        </w:rPr>
      </w:pPr>
    </w:p>
    <w:p w14:paraId="5988276A" w14:textId="77777777" w:rsidR="00CD3A34" w:rsidRDefault="00CD3A34" w:rsidP="00CD3A34">
      <w:pPr>
        <w:pStyle w:val="Heading2"/>
        <w:rPr>
          <w:lang w:val="en-US"/>
        </w:rPr>
      </w:pPr>
      <w:bookmarkStart w:id="141" w:name="_Toc95723011"/>
      <w:r>
        <w:rPr>
          <w:lang w:val="en-US"/>
        </w:rPr>
        <w:t>9.4</w:t>
      </w:r>
      <w:r>
        <w:rPr>
          <w:lang w:val="en-US"/>
        </w:rPr>
        <w:tab/>
        <w:t>Data type definitions</w:t>
      </w:r>
      <w:bookmarkEnd w:id="141"/>
    </w:p>
    <w:p w14:paraId="575D0458" w14:textId="77777777" w:rsidR="00CD3A34" w:rsidRDefault="00CD3A34" w:rsidP="00CD3A34">
      <w:pPr>
        <w:pStyle w:val="Heading3"/>
        <w:rPr>
          <w:lang w:val="en-US"/>
        </w:rPr>
      </w:pPr>
      <w:bookmarkStart w:id="142" w:name="_Toc95723012"/>
      <w:r>
        <w:rPr>
          <w:lang w:val="en-US"/>
        </w:rPr>
        <w:t>9.4.1</w:t>
      </w:r>
      <w:r>
        <w:rPr>
          <w:lang w:val="en-US"/>
        </w:rPr>
        <w:tab/>
      </w:r>
      <w:proofErr w:type="spellStart"/>
      <w:r w:rsidRPr="00B41B12">
        <w:rPr>
          <w:rFonts w:ascii="Courier New" w:hAnsi="Courier New" w:cs="Courier New"/>
          <w:lang w:eastAsia="zh-CN"/>
        </w:rPr>
        <w:t>RequestedMDAOutputPerMDAType</w:t>
      </w:r>
      <w:proofErr w:type="spellEnd"/>
      <w:r>
        <w:rPr>
          <w:rFonts w:ascii="Courier New" w:hAnsi="Courier New" w:cs="Courier New"/>
          <w:lang w:val="en-US" w:eastAsia="zh-CN"/>
        </w:rPr>
        <w:t xml:space="preserve"> </w:t>
      </w:r>
      <w:r>
        <w:rPr>
          <w:rFonts w:ascii="Courier New" w:hAnsi="Courier New"/>
          <w:lang w:eastAsia="zh-CN"/>
        </w:rPr>
        <w:t>&lt;&lt;</w:t>
      </w:r>
      <w:proofErr w:type="spellStart"/>
      <w:r>
        <w:rPr>
          <w:rFonts w:ascii="Courier New" w:hAnsi="Courier New"/>
          <w:lang w:eastAsia="zh-CN"/>
        </w:rPr>
        <w:t>dataType</w:t>
      </w:r>
      <w:proofErr w:type="spellEnd"/>
      <w:r>
        <w:rPr>
          <w:rFonts w:ascii="Courier New" w:hAnsi="Courier New"/>
          <w:lang w:eastAsia="zh-CN"/>
        </w:rPr>
        <w:t>&gt;&gt;</w:t>
      </w:r>
      <w:bookmarkEnd w:id="142"/>
    </w:p>
    <w:p w14:paraId="267C80F5" w14:textId="77777777" w:rsidR="00CD3A34" w:rsidRDefault="00CD3A34" w:rsidP="00CD3A34">
      <w:pPr>
        <w:pStyle w:val="Heading4"/>
        <w:rPr>
          <w:lang w:val="en-US"/>
        </w:rPr>
      </w:pPr>
      <w:bookmarkStart w:id="143" w:name="_Toc95723013"/>
      <w:r>
        <w:rPr>
          <w:lang w:val="en-US"/>
        </w:rPr>
        <w:t>9.4.1.1</w:t>
      </w:r>
      <w:r>
        <w:rPr>
          <w:lang w:val="en-US"/>
        </w:rPr>
        <w:tab/>
        <w:t>Definition</w:t>
      </w:r>
      <w:bookmarkEnd w:id="143"/>
    </w:p>
    <w:p w14:paraId="116BFA71" w14:textId="77777777" w:rsidR="00CD3A34" w:rsidRPr="00461DF5" w:rsidRDefault="00CD3A34" w:rsidP="00CD3A34">
      <w:r w:rsidRPr="00461DF5">
        <w:t>The &lt;&lt;</w:t>
      </w:r>
      <w:proofErr w:type="spellStart"/>
      <w:r w:rsidRPr="00461DF5">
        <w:t>dataType</w:t>
      </w:r>
      <w:proofErr w:type="spellEnd"/>
      <w:r w:rsidRPr="00461DF5">
        <w:t xml:space="preserve">&gt;&gt; represents the analytics output filters for each MDA type for an MDA request. </w:t>
      </w:r>
    </w:p>
    <w:p w14:paraId="767386CE" w14:textId="77777777" w:rsidR="00CD3A34" w:rsidRPr="00461DF5" w:rsidRDefault="00CD3A34" w:rsidP="00CD3A34">
      <w:r w:rsidRPr="00461DF5">
        <w:t xml:space="preserve">If only </w:t>
      </w:r>
      <w:proofErr w:type="spellStart"/>
      <w:r w:rsidRPr="00461DF5">
        <w:rPr>
          <w:rFonts w:ascii="Courier New" w:eastAsia="Times New Roman" w:hAnsi="Courier New" w:cs="Courier New"/>
          <w:bCs/>
          <w:color w:val="333333"/>
        </w:rPr>
        <w:t>mDAType</w:t>
      </w:r>
      <w:proofErr w:type="spellEnd"/>
      <w:r w:rsidRPr="00461DF5">
        <w:t xml:space="preserve"> element is present (i.e.,</w:t>
      </w:r>
      <w:r w:rsidRPr="00461DF5">
        <w:rPr>
          <w:rFonts w:ascii="Courier New" w:eastAsia="Times New Roman" w:hAnsi="Courier New" w:cs="Courier New"/>
          <w:bCs/>
          <w:color w:val="333333"/>
        </w:rPr>
        <w:t xml:space="preserve"> </w:t>
      </w:r>
      <w:proofErr w:type="spellStart"/>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utputIEFilters</w:t>
      </w:r>
      <w:proofErr w:type="spellEnd"/>
      <w:r w:rsidRPr="00461DF5">
        <w:rPr>
          <w:rFonts w:ascii="Courier New" w:eastAsia="Times New Roman" w:hAnsi="Courier New" w:cs="Courier New"/>
          <w:bCs/>
          <w:color w:val="333333"/>
        </w:rPr>
        <w:t xml:space="preserve"> </w:t>
      </w:r>
      <w:r w:rsidRPr="00461DF5">
        <w:t xml:space="preserve">element is not present), then </w:t>
      </w:r>
      <w:proofErr w:type="gramStart"/>
      <w:r w:rsidRPr="00461DF5">
        <w:t>all of</w:t>
      </w:r>
      <w:proofErr w:type="gramEnd"/>
      <w:r w:rsidRPr="00461DF5">
        <w:t xml:space="preserve"> the MDA output information elements for this </w:t>
      </w:r>
      <w:proofErr w:type="spellStart"/>
      <w:r w:rsidRPr="00461DF5">
        <w:rPr>
          <w:rFonts w:ascii="Courier New" w:eastAsia="Times New Roman" w:hAnsi="Courier New" w:cs="Courier New"/>
          <w:bCs/>
          <w:color w:val="333333"/>
        </w:rPr>
        <w:t>mDAType</w:t>
      </w:r>
      <w:proofErr w:type="spellEnd"/>
      <w:r w:rsidRPr="00461DF5">
        <w:rPr>
          <w:rFonts w:ascii="Courier New" w:eastAsia="Times New Roman" w:hAnsi="Courier New" w:cs="Courier New"/>
          <w:bCs/>
          <w:color w:val="333333"/>
        </w:rPr>
        <w:t xml:space="preserv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proofErr w:type="spellStart"/>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utputIEFilters</w:t>
      </w:r>
      <w:proofErr w:type="spellEnd"/>
      <w:r w:rsidRPr="00461DF5">
        <w:rPr>
          <w:rFonts w:ascii="Courier New" w:eastAsia="Times New Roman" w:hAnsi="Courier New" w:cs="Courier New"/>
          <w:bCs/>
          <w:color w:val="333333"/>
        </w:rPr>
        <w:t xml:space="preserve">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44" w:name="_Toc95723014"/>
      <w:r>
        <w:rPr>
          <w:lang w:val="en-US"/>
        </w:rPr>
        <w:t>9.4.1</w:t>
      </w:r>
      <w:r w:rsidRPr="00C210D2">
        <w:t>.2</w:t>
      </w:r>
      <w:r>
        <w:tab/>
      </w:r>
      <w:r w:rsidRPr="00C210D2">
        <w:t>Attributes</w:t>
      </w:r>
      <w:bookmarkEnd w:id="144"/>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proofErr w:type="spellStart"/>
            <w:r>
              <w:rPr>
                <w:color w:val="000000"/>
              </w:rPr>
              <w:t>isReadable</w:t>
            </w:r>
            <w:proofErr w:type="spellEnd"/>
            <w:r>
              <w:rPr>
                <w:color w:val="000000"/>
              </w:rPr>
              <w:t xml:space="preserv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proofErr w:type="spellStart"/>
            <w:r>
              <w:rPr>
                <w:color w:val="000000"/>
              </w:rPr>
              <w:t>isWritable</w:t>
            </w:r>
            <w:proofErr w:type="spellEnd"/>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proofErr w:type="spellStart"/>
            <w:r>
              <w:rPr>
                <w:color w:val="000000"/>
              </w:rPr>
              <w:t>isInvariant</w:t>
            </w:r>
            <w:proofErr w:type="spellEnd"/>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proofErr w:type="spellStart"/>
            <w:r>
              <w:rPr>
                <w:color w:val="000000"/>
              </w:rPr>
              <w:t>isNotifyable</w:t>
            </w:r>
            <w:proofErr w:type="spellEnd"/>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proofErr w:type="spellStart"/>
            <w:r>
              <w:rPr>
                <w:rFonts w:ascii="Courier New" w:eastAsia="Times New Roman" w:hAnsi="Courier New" w:cs="Courier New"/>
                <w:bCs/>
                <w:color w:val="333333"/>
                <w:sz w:val="18"/>
                <w:szCs w:val="18"/>
              </w:rPr>
              <w:t>mDATyp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proofErr w:type="spellStart"/>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45" w:name="_Toc95723015"/>
      <w:r>
        <w:rPr>
          <w:lang w:val="en-US"/>
        </w:rPr>
        <w:t>9.4.1.3</w:t>
      </w:r>
      <w:r>
        <w:rPr>
          <w:lang w:val="en-US"/>
        </w:rPr>
        <w:tab/>
        <w:t>Attribute constraints</w:t>
      </w:r>
      <w:bookmarkEnd w:id="145"/>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46" w:name="_Toc95723016"/>
      <w:r>
        <w:rPr>
          <w:lang w:val="en-US"/>
        </w:rPr>
        <w:t>9.4.1.4</w:t>
      </w:r>
      <w:r>
        <w:rPr>
          <w:lang w:val="en-US"/>
        </w:rPr>
        <w:tab/>
        <w:t>Notifications</w:t>
      </w:r>
      <w:bookmarkEnd w:id="146"/>
    </w:p>
    <w:p w14:paraId="30AB9909" w14:textId="77777777" w:rsidR="00CD3A34" w:rsidRPr="00461DF5" w:rsidRDefault="00CD3A34" w:rsidP="00CD3A34">
      <w:r w:rsidRPr="00461DF5">
        <w:t xml:space="preserve">The &lt;&lt;IOC&gt;&gt; using this </w:t>
      </w:r>
      <w:r w:rsidRPr="00461DF5">
        <w:rPr>
          <w:lang w:eastAsia="zh-CN"/>
        </w:rPr>
        <w:t>&lt;&lt;</w:t>
      </w:r>
      <w:proofErr w:type="spellStart"/>
      <w:r w:rsidRPr="00461DF5">
        <w:rPr>
          <w:lang w:eastAsia="zh-CN"/>
        </w:rPr>
        <w:t>dataType</w:t>
      </w:r>
      <w:proofErr w:type="spellEnd"/>
      <w:r w:rsidRPr="00461DF5">
        <w:rPr>
          <w:lang w:eastAsia="zh-CN"/>
        </w:rPr>
        <w:t>&gt;&gt; for one of its attributes, shall be applicable</w:t>
      </w:r>
      <w:r w:rsidRPr="00461DF5">
        <w:t>.</w:t>
      </w:r>
    </w:p>
    <w:p w14:paraId="421AC76F" w14:textId="77777777" w:rsidR="00CD3A34" w:rsidRDefault="00CD3A34" w:rsidP="00CD3A34">
      <w:pPr>
        <w:pStyle w:val="Heading3"/>
        <w:rPr>
          <w:lang w:val="en-US"/>
        </w:rPr>
      </w:pPr>
      <w:bookmarkStart w:id="147" w:name="_Toc95723017"/>
      <w:r>
        <w:rPr>
          <w:lang w:val="en-US"/>
        </w:rPr>
        <w:t>9.4.2</w:t>
      </w:r>
      <w:r>
        <w:rPr>
          <w:lang w:val="en-US"/>
        </w:rPr>
        <w:tab/>
      </w:r>
      <w:proofErr w:type="spellStart"/>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proofErr w:type="spellEnd"/>
      <w:r>
        <w:rPr>
          <w:rFonts w:ascii="Courier New" w:eastAsia="Times New Roman" w:hAnsi="Courier New" w:cs="Courier New"/>
          <w:bCs/>
          <w:color w:val="333333"/>
          <w:sz w:val="18"/>
          <w:szCs w:val="18"/>
        </w:rPr>
        <w:t xml:space="preserve"> </w:t>
      </w:r>
      <w:r>
        <w:rPr>
          <w:rFonts w:ascii="Courier New" w:hAnsi="Courier New"/>
          <w:lang w:eastAsia="zh-CN"/>
        </w:rPr>
        <w:t>&lt;&lt;</w:t>
      </w:r>
      <w:proofErr w:type="spellStart"/>
      <w:r>
        <w:rPr>
          <w:rFonts w:ascii="Courier New" w:hAnsi="Courier New"/>
          <w:lang w:eastAsia="zh-CN"/>
        </w:rPr>
        <w:t>dataType</w:t>
      </w:r>
      <w:proofErr w:type="spellEnd"/>
      <w:r>
        <w:rPr>
          <w:rFonts w:ascii="Courier New" w:hAnsi="Courier New"/>
          <w:lang w:eastAsia="zh-CN"/>
        </w:rPr>
        <w:t>&gt;&gt;</w:t>
      </w:r>
      <w:bookmarkEnd w:id="147"/>
    </w:p>
    <w:p w14:paraId="1861CD03" w14:textId="77777777" w:rsidR="00CD3A34" w:rsidRDefault="00CD3A34" w:rsidP="00CD3A34">
      <w:pPr>
        <w:pStyle w:val="Heading4"/>
        <w:rPr>
          <w:lang w:val="en-US"/>
        </w:rPr>
      </w:pPr>
      <w:bookmarkStart w:id="148" w:name="_Toc95723018"/>
      <w:r>
        <w:rPr>
          <w:lang w:val="en-US"/>
        </w:rPr>
        <w:t>9.4.2.1</w:t>
      </w:r>
      <w:r>
        <w:rPr>
          <w:lang w:val="en-US"/>
        </w:rPr>
        <w:tab/>
        <w:t>Definition</w:t>
      </w:r>
      <w:bookmarkEnd w:id="148"/>
    </w:p>
    <w:p w14:paraId="7B029DD7" w14:textId="77777777" w:rsidR="00CD3A34" w:rsidRPr="003A6B46" w:rsidRDefault="00CD3A34" w:rsidP="00CD3A34">
      <w:r w:rsidRPr="003A6B46">
        <w:t>The &lt;&lt;</w:t>
      </w:r>
      <w:proofErr w:type="spellStart"/>
      <w:r w:rsidRPr="003A6B46">
        <w:t>dataType</w:t>
      </w:r>
      <w:proofErr w:type="spellEnd"/>
      <w:r w:rsidRPr="003A6B46">
        <w:t xml:space="preserv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proofErr w:type="spellStart"/>
      <w:r w:rsidRPr="003A6B46">
        <w:rPr>
          <w:rFonts w:ascii="Courier New" w:eastAsia="Times New Roman" w:hAnsi="Courier New" w:cs="Courier New"/>
          <w:bCs/>
          <w:color w:val="333333"/>
        </w:rPr>
        <w:t>mDAOutputIEName</w:t>
      </w:r>
      <w:proofErr w:type="spellEnd"/>
      <w:r w:rsidRPr="003A6B46">
        <w:t xml:space="preserve"> element is present (i.e.,</w:t>
      </w:r>
      <w:r w:rsidRPr="003A6B46">
        <w:rPr>
          <w:rFonts w:ascii="Courier New" w:eastAsia="Times New Roman" w:hAnsi="Courier New" w:cs="Courier New"/>
          <w:bCs/>
          <w:color w:val="333333"/>
        </w:rPr>
        <w:t xml:space="preserve"> </w:t>
      </w:r>
      <w:proofErr w:type="spellStart"/>
      <w:r w:rsidRPr="003A6B46">
        <w:rPr>
          <w:rFonts w:ascii="Courier New" w:eastAsia="Times New Roman" w:hAnsi="Courier New" w:cs="Courier New"/>
          <w:bCs/>
          <w:color w:val="333333"/>
        </w:rPr>
        <w:t>mDAOutputIEFilterValue</w:t>
      </w:r>
      <w:proofErr w:type="spellEnd"/>
      <w:r w:rsidRPr="003A6B46">
        <w:rPr>
          <w:rFonts w:ascii="Courier New" w:eastAsia="Times New Roman" w:hAnsi="Courier New" w:cs="Courier New"/>
          <w:bCs/>
          <w:color w:val="333333"/>
        </w:rPr>
        <w:t xml:space="preserve"> </w:t>
      </w:r>
      <w:r w:rsidRPr="003A6B46">
        <w:t>and</w:t>
      </w:r>
      <w:r w:rsidRPr="003A6B46">
        <w:rPr>
          <w:rFonts w:ascii="Courier New" w:eastAsia="Times New Roman" w:hAnsi="Courier New" w:cs="Courier New"/>
          <w:bCs/>
          <w:color w:val="333333"/>
        </w:rPr>
        <w:t xml:space="preserve"> </w:t>
      </w:r>
      <w:proofErr w:type="spellStart"/>
      <w:r w:rsidRPr="003A6B46">
        <w:rPr>
          <w:rFonts w:ascii="Courier New" w:eastAsia="Times New Roman" w:hAnsi="Courier New" w:cs="Courier New"/>
          <w:bCs/>
          <w:color w:val="333333"/>
        </w:rPr>
        <w:t>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proofErr w:type="spellEnd"/>
      <w:r w:rsidRPr="003A6B46">
        <w:t xml:space="preserve"> elements are not present), then the MDA output information element indicated by the </w:t>
      </w:r>
      <w:proofErr w:type="spellStart"/>
      <w:r w:rsidRPr="003A6B46">
        <w:rPr>
          <w:rFonts w:ascii="Courier New" w:eastAsia="Times New Roman" w:hAnsi="Courier New" w:cs="Courier New"/>
          <w:bCs/>
          <w:color w:val="333333"/>
        </w:rPr>
        <w:t>mDAOutputIEName</w:t>
      </w:r>
      <w:proofErr w:type="spellEnd"/>
      <w:r w:rsidRPr="003A6B46">
        <w:t xml:space="preserve"> is requested and reported without filter or threshold.</w:t>
      </w:r>
    </w:p>
    <w:p w14:paraId="548D5F4F" w14:textId="22AD828F" w:rsidR="00CD3A34" w:rsidRPr="003A6B46" w:rsidRDefault="0009704D" w:rsidP="00CD3A34">
      <w:r>
        <w:lastRenderedPageBreak/>
        <w:t>I</w:t>
      </w:r>
      <w:r w:rsidR="00CD3A34" w:rsidRPr="003A6B46">
        <w:t xml:space="preserve">f </w:t>
      </w:r>
      <w:proofErr w:type="spellStart"/>
      <w:r w:rsidR="00CD3A34" w:rsidRPr="003A6B46">
        <w:rPr>
          <w:rFonts w:ascii="Courier New" w:eastAsia="Times New Roman" w:hAnsi="Courier New" w:cs="Courier New"/>
          <w:bCs/>
          <w:color w:val="333333"/>
        </w:rPr>
        <w:t>mDAOutputIEFilterValue</w:t>
      </w:r>
      <w:proofErr w:type="spellEnd"/>
      <w:r w:rsidR="00CD3A34" w:rsidRPr="003A6B46">
        <w:rPr>
          <w:rFonts w:ascii="Courier New" w:eastAsia="Times New Roman" w:hAnsi="Courier New" w:cs="Courier New"/>
          <w:bCs/>
          <w:color w:val="333333"/>
        </w:rPr>
        <w:t xml:space="preserv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proofErr w:type="spellStart"/>
      <w:r w:rsidR="00CD3A34" w:rsidRPr="003A6B46">
        <w:rPr>
          <w:rFonts w:ascii="Courier New" w:eastAsia="Times New Roman" w:hAnsi="Courier New" w:cs="Courier New"/>
          <w:bCs/>
          <w:color w:val="333333"/>
        </w:rPr>
        <w:t>mDAOutputIEName</w:t>
      </w:r>
      <w:proofErr w:type="spellEnd"/>
      <w:r w:rsidR="00CD3A34">
        <w:rPr>
          <w:rFonts w:ascii="Courier New" w:eastAsia="Times New Roman" w:hAnsi="Courier New" w:cs="Courier New"/>
          <w:bCs/>
          <w:color w:val="333333"/>
        </w:rPr>
        <w:t xml:space="preserve"> </w:t>
      </w:r>
      <w:r w:rsidR="00CD3A34" w:rsidRPr="00766A6A">
        <w:t>is non-numeric type</w:t>
      </w:r>
      <w:r w:rsidR="00CD3A34">
        <w:t xml:space="preserve"> (e.g., </w:t>
      </w:r>
      <w:proofErr w:type="spellStart"/>
      <w:r w:rsidR="00CD3A34">
        <w:t>enum</w:t>
      </w:r>
      <w:proofErr w:type="spellEnd"/>
      <w:r w:rsidR="00CD3A34">
        <w:t>, string)</w:t>
      </w:r>
      <w:r w:rsidR="00CD3A34" w:rsidRPr="003A6B46">
        <w:t xml:space="preserve">), then the MDA output information element indicated by the </w:t>
      </w:r>
      <w:proofErr w:type="spellStart"/>
      <w:r w:rsidR="00CD3A34" w:rsidRPr="003A6B46">
        <w:rPr>
          <w:rFonts w:ascii="Courier New" w:eastAsia="Times New Roman" w:hAnsi="Courier New" w:cs="Courier New"/>
          <w:bCs/>
          <w:color w:val="333333"/>
        </w:rPr>
        <w:t>mDAOutputIEName</w:t>
      </w:r>
      <w:proofErr w:type="spellEnd"/>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proofErr w:type="spellStart"/>
      <w:r w:rsidR="00CD3A34" w:rsidRPr="003A6B46">
        <w:rPr>
          <w:rFonts w:ascii="Courier New" w:eastAsia="Times New Roman" w:hAnsi="Courier New" w:cs="Courier New"/>
          <w:bCs/>
          <w:color w:val="333333"/>
        </w:rPr>
        <w:t>mDAOutputIEFilterValue</w:t>
      </w:r>
      <w:proofErr w:type="spellEnd"/>
      <w:r w:rsidR="00CD3A34" w:rsidRPr="003A6B46">
        <w:t>.</w:t>
      </w:r>
    </w:p>
    <w:p w14:paraId="4E8E4CA3" w14:textId="6CEDD4E8" w:rsidR="00CD3A34" w:rsidRPr="003A6B46" w:rsidRDefault="0009704D" w:rsidP="00CD3A34">
      <w:pPr>
        <w:rPr>
          <w:rFonts w:eastAsia="Calibri"/>
        </w:rPr>
      </w:pPr>
      <w:r>
        <w:t>I</w:t>
      </w:r>
      <w:r w:rsidR="00CD3A34" w:rsidRPr="003A6B46">
        <w:t xml:space="preserve">f </w:t>
      </w:r>
      <w:proofErr w:type="spellStart"/>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proofErr w:type="spellEnd"/>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proofErr w:type="spellStart"/>
      <w:r w:rsidR="00CD3A34" w:rsidRPr="003A6B46">
        <w:rPr>
          <w:rFonts w:ascii="Courier New" w:eastAsia="Times New Roman" w:hAnsi="Courier New" w:cs="Courier New"/>
          <w:bCs/>
          <w:color w:val="333333"/>
        </w:rPr>
        <w:t>mDAOutputIEName</w:t>
      </w:r>
      <w:proofErr w:type="spellEnd"/>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proofErr w:type="spellStart"/>
      <w:r w:rsidR="00CD3A34" w:rsidRPr="003A6B46">
        <w:rPr>
          <w:rFonts w:ascii="Courier New" w:eastAsia="Times New Roman" w:hAnsi="Courier New" w:cs="Courier New"/>
          <w:bCs/>
          <w:color w:val="333333"/>
        </w:rPr>
        <w:t>mDAOutputIEName</w:t>
      </w:r>
      <w:proofErr w:type="spellEnd"/>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49" w:name="_Toc95723019"/>
      <w:r>
        <w:rPr>
          <w:lang w:val="en-US"/>
        </w:rPr>
        <w:t>9.4.2</w:t>
      </w:r>
      <w:r w:rsidRPr="00C210D2">
        <w:t>.2</w:t>
      </w:r>
      <w:r>
        <w:tab/>
      </w:r>
      <w:r w:rsidRPr="00C210D2">
        <w:t>Attributes</w:t>
      </w:r>
      <w:bookmarkEnd w:id="149"/>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proofErr w:type="spellStart"/>
            <w:r>
              <w:rPr>
                <w:color w:val="000000"/>
              </w:rPr>
              <w:t>isReadable</w:t>
            </w:r>
            <w:proofErr w:type="spellEnd"/>
            <w:r>
              <w:rPr>
                <w:color w:val="000000"/>
              </w:rPr>
              <w:t xml:space="preserv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proofErr w:type="spellStart"/>
            <w:r>
              <w:rPr>
                <w:color w:val="000000"/>
              </w:rPr>
              <w:t>isWritable</w:t>
            </w:r>
            <w:proofErr w:type="spellEnd"/>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proofErr w:type="spellStart"/>
            <w:r>
              <w:rPr>
                <w:color w:val="000000"/>
              </w:rPr>
              <w:t>isInvariant</w:t>
            </w:r>
            <w:proofErr w:type="spellEnd"/>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proofErr w:type="spellStart"/>
            <w:r>
              <w:rPr>
                <w:color w:val="000000"/>
              </w:rPr>
              <w:t>isNotifyable</w:t>
            </w:r>
            <w:proofErr w:type="spellEnd"/>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proofErr w:type="spellStart"/>
            <w:r>
              <w:rPr>
                <w:rFonts w:ascii="Courier New" w:eastAsia="Times New Roman" w:hAnsi="Courier New" w:cs="Courier New"/>
                <w:bCs/>
                <w:color w:val="333333"/>
                <w:sz w:val="18"/>
                <w:szCs w:val="18"/>
              </w:rPr>
              <w:t>mDAOutputIENam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DAOutputIEFilterValu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50" w:name="_Toc95723020"/>
      <w:r>
        <w:rPr>
          <w:lang w:val="en-US"/>
        </w:rPr>
        <w:t>9.4.2.3</w:t>
      </w:r>
      <w:r>
        <w:rPr>
          <w:lang w:val="en-US"/>
        </w:rPr>
        <w:tab/>
        <w:t>Attribute constraints</w:t>
      </w:r>
      <w:bookmarkEnd w:id="150"/>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proofErr w:type="spellStart"/>
            <w:r>
              <w:rPr>
                <w:rFonts w:ascii="Courier New" w:eastAsia="Times New Roman" w:hAnsi="Courier New" w:cs="Courier New"/>
                <w:bCs/>
                <w:color w:val="333333"/>
                <w:szCs w:val="18"/>
              </w:rPr>
              <w:t>mDAOutputIEFilterValue</w:t>
            </w:r>
            <w:proofErr w:type="spellEnd"/>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proofErr w:type="spellStart"/>
            <w:r>
              <w:rPr>
                <w:rFonts w:ascii="Courier New" w:eastAsia="Times New Roman" w:hAnsi="Courier New" w:cs="Courier New"/>
                <w:bCs/>
                <w:color w:val="333333"/>
                <w:szCs w:val="18"/>
              </w:rPr>
              <w:t>mDAOutputIEName</w:t>
            </w:r>
            <w:proofErr w:type="spellEnd"/>
            <w:r>
              <w:rPr>
                <w:rFonts w:ascii="Courier New" w:eastAsia="Times New Roman" w:hAnsi="Courier New" w:cs="Courier New"/>
                <w:bCs/>
                <w:color w:val="333333"/>
                <w:szCs w:val="18"/>
              </w:rPr>
              <w:t xml:space="preserve"> </w:t>
            </w:r>
            <w:r w:rsidRPr="000F6261">
              <w:t xml:space="preserve">element </w:t>
            </w:r>
            <w:r w:rsidRPr="00722912">
              <w:t>is non-numeric type</w:t>
            </w:r>
            <w:r>
              <w:t xml:space="preserve"> (e.g., </w:t>
            </w:r>
            <w:proofErr w:type="spellStart"/>
            <w:r>
              <w:t>enum</w:t>
            </w:r>
            <w:proofErr w:type="spellEnd"/>
            <w:r>
              <w:t>,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proofErr w:type="spellStart"/>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proofErr w:type="spellEnd"/>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proofErr w:type="spellStart"/>
            <w:r>
              <w:rPr>
                <w:rFonts w:ascii="Courier New" w:eastAsia="Times New Roman" w:hAnsi="Courier New" w:cs="Courier New"/>
                <w:bCs/>
                <w:color w:val="333333"/>
                <w:szCs w:val="18"/>
              </w:rPr>
              <w:t>mDAOutputIEName</w:t>
            </w:r>
            <w:proofErr w:type="spellEnd"/>
            <w:r>
              <w:rPr>
                <w:rFonts w:ascii="Courier New" w:eastAsia="Times New Roman" w:hAnsi="Courier New" w:cs="Courier New"/>
                <w:bCs/>
                <w:color w:val="333333"/>
                <w:szCs w:val="18"/>
              </w:rPr>
              <w:t xml:space="preserv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51" w:name="_Toc95723021"/>
      <w:r>
        <w:rPr>
          <w:lang w:val="en-US"/>
        </w:rPr>
        <w:t>9.4.2.4</w:t>
      </w:r>
      <w:r>
        <w:rPr>
          <w:lang w:val="en-US"/>
        </w:rPr>
        <w:tab/>
        <w:t>Notifications</w:t>
      </w:r>
      <w:bookmarkEnd w:id="151"/>
    </w:p>
    <w:p w14:paraId="71896EEB" w14:textId="77777777" w:rsidR="00CD3A34" w:rsidRDefault="00CD3A34" w:rsidP="00CD3A34">
      <w:r>
        <w:t xml:space="preserve">The &lt;&lt;IOC&gt;&gt; using this </w:t>
      </w:r>
      <w:r>
        <w:rPr>
          <w:lang w:eastAsia="zh-CN"/>
        </w:rPr>
        <w:t>&lt;&lt;</w:t>
      </w:r>
      <w:proofErr w:type="spellStart"/>
      <w:r>
        <w:rPr>
          <w:lang w:eastAsia="zh-CN"/>
        </w:rPr>
        <w:t>dataType</w:t>
      </w:r>
      <w:proofErr w:type="spellEnd"/>
      <w:r>
        <w:rPr>
          <w:lang w:eastAsia="zh-CN"/>
        </w:rPr>
        <w:t>&gt;&gt; for one of its attributes, shall be applicable</w:t>
      </w:r>
      <w:r>
        <w:t>.</w:t>
      </w:r>
    </w:p>
    <w:p w14:paraId="407120E9" w14:textId="77777777" w:rsidR="00CD3A34" w:rsidRDefault="00CD3A34" w:rsidP="00CD3A34">
      <w:pPr>
        <w:pStyle w:val="Heading3"/>
        <w:rPr>
          <w:lang w:val="en-US"/>
        </w:rPr>
      </w:pPr>
      <w:bookmarkStart w:id="152" w:name="_Toc95723022"/>
      <w:r>
        <w:rPr>
          <w:lang w:val="en-US"/>
        </w:rPr>
        <w:t>9.4.3</w:t>
      </w:r>
      <w:r>
        <w:rPr>
          <w:lang w:val="en-US"/>
        </w:rPr>
        <w:tab/>
      </w:r>
      <w:proofErr w:type="spellStart"/>
      <w:r w:rsidRPr="003440C7">
        <w:rPr>
          <w:rFonts w:ascii="Courier New" w:hAnsi="Courier New"/>
          <w:bCs/>
          <w:lang w:eastAsia="zh-CN"/>
        </w:rPr>
        <w:t>AnalyticsScopeType</w:t>
      </w:r>
      <w:proofErr w:type="spellEnd"/>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52"/>
    </w:p>
    <w:p w14:paraId="4F086814" w14:textId="77777777" w:rsidR="00CD3A34" w:rsidRDefault="00CD3A34" w:rsidP="00CD3A34">
      <w:pPr>
        <w:pStyle w:val="Heading4"/>
        <w:rPr>
          <w:lang w:val="en-US"/>
        </w:rPr>
      </w:pPr>
      <w:bookmarkStart w:id="153" w:name="_Toc95723023"/>
      <w:r>
        <w:rPr>
          <w:lang w:val="en-US"/>
        </w:rPr>
        <w:t>9.4.3.1</w:t>
      </w:r>
      <w:r>
        <w:rPr>
          <w:lang w:val="en-US"/>
        </w:rPr>
        <w:tab/>
        <w:t>Definition</w:t>
      </w:r>
      <w:bookmarkEnd w:id="153"/>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proofErr w:type="spellStart"/>
      <w:r>
        <w:rPr>
          <w:rFonts w:ascii="Courier New" w:eastAsia="Times New Roman" w:hAnsi="Courier New" w:cs="Courier New"/>
          <w:bCs/>
          <w:color w:val="333333"/>
          <w:sz w:val="18"/>
          <w:szCs w:val="18"/>
        </w:rPr>
        <w:t>managedEntitiesScope</w:t>
      </w:r>
      <w:proofErr w:type="spellEnd"/>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proofErr w:type="spellStart"/>
      <w:r>
        <w:rPr>
          <w:rFonts w:ascii="Courier New" w:eastAsia="Times New Roman" w:hAnsi="Courier New" w:cs="Courier New"/>
          <w:bCs/>
          <w:color w:val="333333"/>
          <w:sz w:val="18"/>
          <w:szCs w:val="18"/>
        </w:rPr>
        <w:t>areaScope</w:t>
      </w:r>
      <w:proofErr w:type="spellEnd"/>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proofErr w:type="spellStart"/>
      <w:r>
        <w:rPr>
          <w:rFonts w:ascii="Courier New" w:eastAsia="Times New Roman" w:hAnsi="Courier New" w:cs="Courier New"/>
          <w:bCs/>
          <w:color w:val="333333"/>
          <w:sz w:val="18"/>
          <w:szCs w:val="18"/>
        </w:rPr>
        <w:t>managedEntitiesScope</w:t>
      </w:r>
      <w:proofErr w:type="spellEnd"/>
      <w:r>
        <w:t xml:space="preserve"> attribute and </w:t>
      </w:r>
      <w:proofErr w:type="spellStart"/>
      <w:r>
        <w:rPr>
          <w:rFonts w:ascii="Courier New" w:eastAsia="Times New Roman" w:hAnsi="Courier New" w:cs="Courier New"/>
          <w:bCs/>
          <w:color w:val="333333"/>
          <w:sz w:val="18"/>
          <w:szCs w:val="18"/>
        </w:rPr>
        <w:t>areaScope</w:t>
      </w:r>
      <w:proofErr w:type="spellEnd"/>
      <w:r>
        <w:t xml:space="preserve"> attribute shall not be present at the same time.</w:t>
      </w:r>
    </w:p>
    <w:p w14:paraId="0D609750" w14:textId="77777777" w:rsidR="00CD3A34" w:rsidRDefault="00CD3A34" w:rsidP="00CD3A34">
      <w:pPr>
        <w:pStyle w:val="Heading4"/>
        <w:rPr>
          <w:i/>
          <w:iCs/>
          <w:lang w:val="en-US"/>
        </w:rPr>
      </w:pPr>
      <w:bookmarkStart w:id="154" w:name="_Toc95723024"/>
      <w:r>
        <w:rPr>
          <w:lang w:val="en-US"/>
        </w:rPr>
        <w:t>9.4.3</w:t>
      </w:r>
      <w:r w:rsidRPr="00C210D2">
        <w:t>.2</w:t>
      </w:r>
      <w:r>
        <w:tab/>
      </w:r>
      <w:r w:rsidRPr="00C210D2">
        <w:t>Attributes</w:t>
      </w:r>
      <w:bookmarkEnd w:id="154"/>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proofErr w:type="spellStart"/>
            <w:r>
              <w:rPr>
                <w:color w:val="000000"/>
              </w:rPr>
              <w:t>isReadable</w:t>
            </w:r>
            <w:proofErr w:type="spellEnd"/>
            <w:r>
              <w:rPr>
                <w:color w:val="000000"/>
              </w:rPr>
              <w:t xml:space="preserv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proofErr w:type="spellStart"/>
            <w:r>
              <w:rPr>
                <w:color w:val="000000"/>
              </w:rPr>
              <w:t>isWritable</w:t>
            </w:r>
            <w:proofErr w:type="spellEnd"/>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proofErr w:type="spellStart"/>
            <w:r>
              <w:rPr>
                <w:color w:val="000000"/>
              </w:rPr>
              <w:t>isInvariant</w:t>
            </w:r>
            <w:proofErr w:type="spellEnd"/>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proofErr w:type="spellStart"/>
            <w:r>
              <w:rPr>
                <w:color w:val="000000"/>
              </w:rPr>
              <w:t>isNotifyable</w:t>
            </w:r>
            <w:proofErr w:type="spellEnd"/>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 xml:space="preserve">Choice_1 </w:t>
            </w:r>
            <w:proofErr w:type="spellStart"/>
            <w:r>
              <w:rPr>
                <w:rFonts w:ascii="Courier New" w:eastAsia="Times New Roman" w:hAnsi="Courier New" w:cs="Courier New"/>
                <w:bCs/>
                <w:color w:val="333333"/>
                <w:sz w:val="18"/>
                <w:szCs w:val="18"/>
              </w:rPr>
              <w:t>managedEntitiesScop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 xml:space="preserve">Choice_2 </w:t>
            </w:r>
            <w:proofErr w:type="spellStart"/>
            <w:r>
              <w:rPr>
                <w:rFonts w:ascii="Courier New" w:eastAsia="Times New Roman" w:hAnsi="Courier New" w:cs="Courier New"/>
                <w:bCs/>
                <w:color w:val="333333"/>
                <w:sz w:val="18"/>
                <w:szCs w:val="18"/>
              </w:rPr>
              <w:t>areaScop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55" w:name="_Toc95723025"/>
      <w:r>
        <w:rPr>
          <w:lang w:val="en-US"/>
        </w:rPr>
        <w:lastRenderedPageBreak/>
        <w:t>9.4.3.3</w:t>
      </w:r>
      <w:r>
        <w:rPr>
          <w:lang w:val="en-US"/>
        </w:rPr>
        <w:tab/>
        <w:t>Attribute constraints</w:t>
      </w:r>
      <w:bookmarkEnd w:id="155"/>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 xml:space="preserve">Choice_1 </w:t>
            </w:r>
            <w:proofErr w:type="spellStart"/>
            <w:r>
              <w:rPr>
                <w:rFonts w:ascii="Courier New" w:eastAsia="Times New Roman" w:hAnsi="Courier New" w:cs="Courier New"/>
                <w:bCs/>
                <w:color w:val="333333"/>
                <w:szCs w:val="18"/>
              </w:rPr>
              <w:t>managedEntitiesScope</w:t>
            </w:r>
            <w:proofErr w:type="spellEnd"/>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 xml:space="preserve">Choice_2 </w:t>
            </w:r>
            <w:proofErr w:type="spellStart"/>
            <w:r>
              <w:rPr>
                <w:rFonts w:ascii="Courier New" w:eastAsia="Times New Roman" w:hAnsi="Courier New" w:cs="Courier New"/>
                <w:bCs/>
                <w:color w:val="333333"/>
                <w:szCs w:val="18"/>
              </w:rPr>
              <w:t>areaScope</w:t>
            </w:r>
            <w:proofErr w:type="spellEnd"/>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56" w:name="_Toc95723026"/>
      <w:r>
        <w:rPr>
          <w:lang w:val="en-US"/>
        </w:rPr>
        <w:t>9.4.3.4</w:t>
      </w:r>
      <w:r>
        <w:rPr>
          <w:lang w:val="en-US"/>
        </w:rPr>
        <w:tab/>
        <w:t>Notifications</w:t>
      </w:r>
      <w:bookmarkEnd w:id="156"/>
    </w:p>
    <w:p w14:paraId="6189B8C7" w14:textId="1BAEB3CF" w:rsidR="00CD3A34" w:rsidRDefault="00CD3A34" w:rsidP="00CD3A34">
      <w:r>
        <w:t xml:space="preserve">The &lt;&lt;IOC&gt;&gt; using this </w:t>
      </w:r>
      <w:r>
        <w:rPr>
          <w:lang w:eastAsia="zh-CN"/>
        </w:rPr>
        <w:t>&lt;&lt;</w:t>
      </w:r>
      <w:proofErr w:type="spellStart"/>
      <w:r>
        <w:rPr>
          <w:lang w:eastAsia="zh-CN"/>
        </w:rPr>
        <w:t>dataType</w:t>
      </w:r>
      <w:proofErr w:type="spellEnd"/>
      <w:r>
        <w:rPr>
          <w:lang w:eastAsia="zh-CN"/>
        </w:rPr>
        <w:t>&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57" w:author="Konstantinos Samdanis_rev1" w:date="2022-05-11T19:08:00Z"/>
          <w:lang w:val="en-US"/>
        </w:rPr>
      </w:pPr>
      <w:ins w:id="158" w:author="Konstantinos Samdanis_rev1" w:date="2022-05-11T19:08:00Z">
        <w:r w:rsidRPr="00520885">
          <w:rPr>
            <w:lang w:val="en-US"/>
          </w:rPr>
          <w:t>9.</w:t>
        </w:r>
      </w:ins>
      <w:proofErr w:type="gramStart"/>
      <w:ins w:id="159" w:author="Konstantinos Samdanis_rev1" w:date="2022-05-11T19:12:00Z">
        <w:r w:rsidR="00232CE4" w:rsidRPr="00520885">
          <w:rPr>
            <w:lang w:val="en-US"/>
          </w:rPr>
          <w:t>4</w:t>
        </w:r>
      </w:ins>
      <w:ins w:id="160" w:author="Konstantinos Samdanis_rev1" w:date="2022-05-11T19:08:00Z">
        <w:r w:rsidRPr="00520885">
          <w:rPr>
            <w:lang w:val="en-US"/>
          </w:rPr>
          <w:t>.</w:t>
        </w:r>
      </w:ins>
      <w:ins w:id="161" w:author="Konstantinos Samdanis_rev1" w:date="2022-05-12T09:44:00Z">
        <w:r w:rsidR="00520885" w:rsidRPr="00520885">
          <w:rPr>
            <w:lang w:val="en-US"/>
          </w:rPr>
          <w:t>y</w:t>
        </w:r>
      </w:ins>
      <w:proofErr w:type="gramEnd"/>
      <w:ins w:id="162" w:author="Konstantinos Samdanis_rev1" w:date="2022-05-11T19:08:00Z">
        <w:r w:rsidRPr="00520885">
          <w:rPr>
            <w:lang w:val="en-US"/>
          </w:rPr>
          <w:tab/>
        </w:r>
        <w:proofErr w:type="spellStart"/>
        <w:r w:rsidRPr="00520885">
          <w:rPr>
            <w:rFonts w:ascii="Courier New" w:hAnsi="Courier New" w:cs="Courier New"/>
            <w:lang w:val="en-US"/>
          </w:rPr>
          <w:t>MDAOutput</w:t>
        </w:r>
      </w:ins>
      <w:ins w:id="163" w:author="Konstantinos Samdanis_rev1" w:date="2022-05-11T19:09:00Z">
        <w:r w:rsidRPr="00520885">
          <w:rPr>
            <w:rFonts w:ascii="Courier New" w:hAnsi="Courier New" w:cs="Courier New"/>
            <w:lang w:val="en-US"/>
          </w:rPr>
          <w:t>s</w:t>
        </w:r>
      </w:ins>
      <w:proofErr w:type="spellEnd"/>
      <w:ins w:id="164"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w:t>
        </w:r>
        <w:proofErr w:type="spellStart"/>
        <w:r w:rsidRPr="00520885">
          <w:rPr>
            <w:rFonts w:ascii="Courier New" w:hAnsi="Courier New" w:cs="Courier New"/>
          </w:rPr>
          <w:t>dataType</w:t>
        </w:r>
        <w:proofErr w:type="spellEnd"/>
        <w:r w:rsidRPr="00520885">
          <w:rPr>
            <w:rFonts w:ascii="Courier New" w:hAnsi="Courier New" w:cs="Courier New"/>
          </w:rPr>
          <w:t>&gt;&gt;</w:t>
        </w:r>
      </w:ins>
    </w:p>
    <w:p w14:paraId="61DA60AA" w14:textId="5DC5A074" w:rsidR="00135D17" w:rsidRPr="00520885" w:rsidRDefault="00135D17" w:rsidP="00135D17">
      <w:pPr>
        <w:pStyle w:val="Heading4"/>
        <w:rPr>
          <w:ins w:id="165" w:author="Konstantinos Samdanis_rev1" w:date="2022-05-11T19:08:00Z"/>
          <w:lang w:val="en-US"/>
        </w:rPr>
      </w:pPr>
      <w:ins w:id="166" w:author="Konstantinos Samdanis_rev1" w:date="2022-05-11T19:08:00Z">
        <w:r w:rsidRPr="00520885">
          <w:rPr>
            <w:lang w:val="en-US"/>
          </w:rPr>
          <w:t>9.</w:t>
        </w:r>
      </w:ins>
      <w:proofErr w:type="gramStart"/>
      <w:ins w:id="167" w:author="Konstantinos Samdanis_rev1" w:date="2022-05-11T19:12:00Z">
        <w:r w:rsidR="00232CE4" w:rsidRPr="00520885">
          <w:rPr>
            <w:lang w:val="en-US"/>
          </w:rPr>
          <w:t>4</w:t>
        </w:r>
      </w:ins>
      <w:ins w:id="168" w:author="Konstantinos Samdanis_rev1" w:date="2022-05-11T19:08:00Z">
        <w:r w:rsidRPr="00520885">
          <w:rPr>
            <w:lang w:val="en-US"/>
          </w:rPr>
          <w:t>.</w:t>
        </w:r>
      </w:ins>
      <w:ins w:id="169" w:author="Konstantinos Samdanis_rev1" w:date="2022-05-12T09:45:00Z">
        <w:r w:rsidR="00520885" w:rsidRPr="00520885">
          <w:rPr>
            <w:lang w:val="en-US"/>
          </w:rPr>
          <w:t>y</w:t>
        </w:r>
      </w:ins>
      <w:ins w:id="170" w:author="Konstantinos Samdanis_rev1" w:date="2022-05-11T19:08:00Z">
        <w:r w:rsidRPr="00520885">
          <w:rPr>
            <w:lang w:val="en-US"/>
          </w:rPr>
          <w:t>.</w:t>
        </w:r>
      </w:ins>
      <w:proofErr w:type="gramEnd"/>
      <w:ins w:id="171" w:author="Konstantinos Samdanis_rev1" w:date="2022-05-12T09:45:00Z">
        <w:r w:rsidR="00520885" w:rsidRPr="00520885">
          <w:rPr>
            <w:lang w:val="en-US"/>
          </w:rPr>
          <w:t>1</w:t>
        </w:r>
      </w:ins>
      <w:ins w:id="172" w:author="Konstantinos Samdanis_rev1" w:date="2022-05-11T19:08:00Z">
        <w:r w:rsidRPr="00520885">
          <w:rPr>
            <w:lang w:val="en-US"/>
          </w:rPr>
          <w:tab/>
          <w:t>Definition</w:t>
        </w:r>
      </w:ins>
    </w:p>
    <w:p w14:paraId="11BB553E" w14:textId="06E0BAF6" w:rsidR="00135D17" w:rsidRPr="00520885" w:rsidRDefault="00135D17" w:rsidP="00135D17">
      <w:pPr>
        <w:rPr>
          <w:ins w:id="173" w:author="Konstantinos Samdanis_rev1" w:date="2022-05-11T19:08:00Z"/>
        </w:rPr>
      </w:pPr>
      <w:ins w:id="174" w:author="Konstantinos Samdanis_rev1" w:date="2022-05-11T19:08:00Z">
        <w:r w:rsidRPr="00520885">
          <w:t xml:space="preserve">The IOC </w:t>
        </w:r>
        <w:proofErr w:type="spellStart"/>
        <w:r w:rsidRPr="00520885">
          <w:rPr>
            <w:rFonts w:ascii="Courier New" w:hAnsi="Courier New" w:cs="Courier New"/>
          </w:rPr>
          <w:t>MDAOutput</w:t>
        </w:r>
      </w:ins>
      <w:ins w:id="175" w:author="Konstantinos Samdanis_rev1" w:date="2022-05-11T19:09:00Z">
        <w:r w:rsidRPr="00520885">
          <w:rPr>
            <w:rFonts w:ascii="Courier New" w:hAnsi="Courier New" w:cs="Courier New"/>
          </w:rPr>
          <w:t>s</w:t>
        </w:r>
      </w:ins>
      <w:proofErr w:type="spellEnd"/>
      <w:ins w:id="176" w:author="Konstantinos Samdanis_rev1" w:date="2022-05-11T19:08:00Z">
        <w:r w:rsidRPr="00520885">
          <w:t xml:space="preserve"> represents the MDA output</w:t>
        </w:r>
      </w:ins>
      <w:ins w:id="177" w:author="Konstantinos Samdanis_rev1" w:date="2022-05-11T19:09:00Z">
        <w:r w:rsidRPr="00520885">
          <w:t>s</w:t>
        </w:r>
      </w:ins>
      <w:ins w:id="178" w:author="Konstantinos Samdanis_rev1" w:date="2022-05-11T19:08:00Z">
        <w:r w:rsidRPr="00520885">
          <w:t xml:space="preserve"> created by an MDA MnS producer</w:t>
        </w:r>
      </w:ins>
      <w:ins w:id="179" w:author="Konstantinos Samdanis_rev1" w:date="2022-05-11T19:09:00Z">
        <w:r w:rsidRPr="00520885">
          <w:t xml:space="preserve"> for a specific MDA type</w:t>
        </w:r>
      </w:ins>
      <w:ins w:id="180" w:author="Konstantinos Samdanis_rev1" w:date="2022-05-11T19:08:00Z">
        <w:r w:rsidRPr="00520885">
          <w:t>.</w:t>
        </w:r>
      </w:ins>
    </w:p>
    <w:p w14:paraId="5AC1EC2F" w14:textId="6B825C75" w:rsidR="00135D17" w:rsidRPr="00520885" w:rsidRDefault="00135D17" w:rsidP="00135D17">
      <w:pPr>
        <w:pStyle w:val="Heading4"/>
        <w:rPr>
          <w:ins w:id="181" w:author="Konstantinos Samdanis_rev1" w:date="2022-05-11T19:08:00Z"/>
          <w:i/>
          <w:iCs/>
          <w:lang w:val="en-US"/>
        </w:rPr>
      </w:pPr>
      <w:ins w:id="182" w:author="Konstantinos Samdanis_rev1" w:date="2022-05-11T19:08:00Z">
        <w:r w:rsidRPr="00520885">
          <w:t>9.</w:t>
        </w:r>
      </w:ins>
      <w:proofErr w:type="gramStart"/>
      <w:ins w:id="183" w:author="Konstantinos Samdanis_rev1" w:date="2022-05-11T19:12:00Z">
        <w:r w:rsidR="00232CE4" w:rsidRPr="00520885">
          <w:t>4</w:t>
        </w:r>
      </w:ins>
      <w:ins w:id="184" w:author="Konstantinos Samdanis_rev1" w:date="2022-05-11T19:08:00Z">
        <w:r w:rsidRPr="00520885">
          <w:t>.</w:t>
        </w:r>
      </w:ins>
      <w:ins w:id="185" w:author="Konstantinos Samdanis_rev1" w:date="2022-05-12T09:45:00Z">
        <w:r w:rsidR="00520885" w:rsidRPr="00520885">
          <w:t>y.</w:t>
        </w:r>
        <w:proofErr w:type="gramEnd"/>
        <w:r w:rsidR="00520885" w:rsidRPr="00520885">
          <w:t>2</w:t>
        </w:r>
      </w:ins>
      <w:ins w:id="186"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87"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88" w:author="Konstantinos Samdanis_rev1" w:date="2022-05-11T19:08:00Z"/>
              </w:rPr>
            </w:pPr>
            <w:ins w:id="189"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90" w:author="Konstantinos Samdanis_rev1" w:date="2022-05-11T19:08:00Z"/>
              </w:rPr>
            </w:pPr>
            <w:ins w:id="191"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92" w:author="Konstantinos Samdanis_rev1" w:date="2022-05-11T19:08:00Z"/>
                <w:rPrChange w:id="193" w:author="Konstantinos Samdanis_rev1" w:date="2022-05-12T09:45:00Z">
                  <w:rPr>
                    <w:ins w:id="194" w:author="Konstantinos Samdanis_rev1" w:date="2022-05-11T19:08:00Z"/>
                  </w:rPr>
                </w:rPrChange>
              </w:rPr>
            </w:pPr>
            <w:proofErr w:type="spellStart"/>
            <w:ins w:id="195" w:author="Konstantinos Samdanis_rev1" w:date="2022-05-11T19:08:00Z">
              <w:r w:rsidRPr="00520885">
                <w:rPr>
                  <w:color w:val="000000"/>
                  <w:rPrChange w:id="196" w:author="Konstantinos Samdanis_rev1" w:date="2022-05-12T09:45:00Z">
                    <w:rPr>
                      <w:color w:val="000000"/>
                    </w:rPr>
                  </w:rPrChange>
                </w:rPr>
                <w:t>isReadable</w:t>
              </w:r>
              <w:proofErr w:type="spellEnd"/>
              <w:r w:rsidRPr="00520885">
                <w:rPr>
                  <w:color w:val="000000"/>
                  <w:rPrChange w:id="197" w:author="Konstantinos Samdanis_rev1" w:date="2022-05-12T09:45:00Z">
                    <w:rPr>
                      <w:color w:val="000000"/>
                    </w:rPr>
                  </w:rPrChange>
                </w:rPr>
                <w:t xml:space="preserv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98" w:author="Konstantinos Samdanis_rev1" w:date="2022-05-11T19:08:00Z"/>
                <w:rPrChange w:id="199" w:author="Konstantinos Samdanis_rev1" w:date="2022-05-12T09:45:00Z">
                  <w:rPr>
                    <w:ins w:id="200" w:author="Konstantinos Samdanis_rev1" w:date="2022-05-11T19:08:00Z"/>
                  </w:rPr>
                </w:rPrChange>
              </w:rPr>
            </w:pPr>
            <w:proofErr w:type="spellStart"/>
            <w:ins w:id="201" w:author="Konstantinos Samdanis_rev1" w:date="2022-05-11T19:08:00Z">
              <w:r w:rsidRPr="00520885">
                <w:rPr>
                  <w:color w:val="000000"/>
                  <w:rPrChange w:id="202" w:author="Konstantinos Samdanis_rev1" w:date="2022-05-12T09:45:00Z">
                    <w:rPr>
                      <w:color w:val="000000"/>
                    </w:rPr>
                  </w:rPrChange>
                </w:rPr>
                <w:t>isWritable</w:t>
              </w:r>
              <w:proofErr w:type="spellEnd"/>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203" w:author="Konstantinos Samdanis_rev1" w:date="2022-05-11T19:08:00Z"/>
                <w:rPrChange w:id="204" w:author="Konstantinos Samdanis_rev1" w:date="2022-05-12T09:45:00Z">
                  <w:rPr>
                    <w:ins w:id="205" w:author="Konstantinos Samdanis_rev1" w:date="2022-05-11T19:08:00Z"/>
                  </w:rPr>
                </w:rPrChange>
              </w:rPr>
            </w:pPr>
            <w:proofErr w:type="spellStart"/>
            <w:ins w:id="206" w:author="Konstantinos Samdanis_rev1" w:date="2022-05-11T19:08:00Z">
              <w:r w:rsidRPr="00520885">
                <w:rPr>
                  <w:color w:val="000000"/>
                  <w:rPrChange w:id="207" w:author="Konstantinos Samdanis_rev1" w:date="2022-05-12T09:45:00Z">
                    <w:rPr>
                      <w:color w:val="000000"/>
                    </w:rPr>
                  </w:rPrChange>
                </w:rPr>
                <w:t>isInvariant</w:t>
              </w:r>
              <w:proofErr w:type="spellEnd"/>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208" w:author="Konstantinos Samdanis_rev1" w:date="2022-05-11T19:08:00Z"/>
                <w:rPrChange w:id="209" w:author="Konstantinos Samdanis_rev1" w:date="2022-05-12T09:45:00Z">
                  <w:rPr>
                    <w:ins w:id="210" w:author="Konstantinos Samdanis_rev1" w:date="2022-05-11T19:08:00Z"/>
                  </w:rPr>
                </w:rPrChange>
              </w:rPr>
            </w:pPr>
            <w:proofErr w:type="spellStart"/>
            <w:ins w:id="211" w:author="Konstantinos Samdanis_rev1" w:date="2022-05-11T19:08:00Z">
              <w:r w:rsidRPr="00520885">
                <w:rPr>
                  <w:color w:val="000000"/>
                  <w:rPrChange w:id="212" w:author="Konstantinos Samdanis_rev1" w:date="2022-05-12T09:45:00Z">
                    <w:rPr>
                      <w:color w:val="000000"/>
                    </w:rPr>
                  </w:rPrChange>
                </w:rPr>
                <w:t>isNotifyable</w:t>
              </w:r>
              <w:proofErr w:type="spellEnd"/>
            </w:ins>
          </w:p>
        </w:tc>
      </w:tr>
      <w:tr w:rsidR="00135D17" w:rsidRPr="00520885" w14:paraId="422D5612" w14:textId="77777777" w:rsidTr="00520885">
        <w:trPr>
          <w:cantSplit/>
          <w:trHeight w:val="193"/>
          <w:jc w:val="center"/>
          <w:ins w:id="213"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214" w:author="Konstantinos Samdanis_rev1" w:date="2022-05-11T19:08:00Z"/>
                <w:rFonts w:ascii="Courier New" w:hAnsi="Courier New" w:cs="Courier New"/>
                <w:b/>
                <w:bCs/>
                <w:rPrChange w:id="215" w:author="Konstantinos Samdanis_rev1" w:date="2022-05-12T09:45:00Z">
                  <w:rPr>
                    <w:ins w:id="216" w:author="Konstantinos Samdanis_rev1" w:date="2022-05-11T19:08:00Z"/>
                    <w:rFonts w:ascii="Courier New" w:hAnsi="Courier New" w:cs="Courier New"/>
                    <w:b/>
                    <w:bCs/>
                  </w:rPr>
                </w:rPrChange>
              </w:rPr>
            </w:pPr>
            <w:proofErr w:type="spellStart"/>
            <w:ins w:id="217" w:author="Konstantinos Samdanis_rev1" w:date="2022-05-11T19:08:00Z">
              <w:r w:rsidRPr="00520885">
                <w:rPr>
                  <w:rFonts w:ascii="Courier New" w:eastAsia="Times New Roman" w:hAnsi="Courier New" w:cs="Courier New"/>
                  <w:bCs/>
                  <w:color w:val="333333"/>
                  <w:sz w:val="18"/>
                  <w:szCs w:val="18"/>
                  <w:lang w:val="de-DE"/>
                  <w:rPrChange w:id="218" w:author="Konstantinos Samdanis_rev1" w:date="2022-05-12T09:45:00Z">
                    <w:rPr>
                      <w:rFonts w:ascii="Courier New" w:eastAsia="Times New Roman" w:hAnsi="Courier New" w:cs="Courier New"/>
                      <w:bCs/>
                      <w:color w:val="333333"/>
                      <w:sz w:val="18"/>
                      <w:szCs w:val="18"/>
                      <w:lang w:val="de-DE"/>
                    </w:rPr>
                  </w:rPrChange>
                </w:rPr>
                <w:t>mDAType</w:t>
              </w:r>
              <w:proofErr w:type="spellEnd"/>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219" w:author="Konstantinos Samdanis_rev1" w:date="2022-05-11T19:08:00Z"/>
                <w:rFonts w:cs="Arial"/>
                <w:rPrChange w:id="220" w:author="Konstantinos Samdanis_rev1" w:date="2022-05-12T09:45:00Z">
                  <w:rPr>
                    <w:ins w:id="221" w:author="Konstantinos Samdanis_rev1" w:date="2022-05-11T19:08:00Z"/>
                    <w:rFonts w:cs="Arial"/>
                  </w:rPr>
                </w:rPrChange>
              </w:rPr>
            </w:pPr>
            <w:ins w:id="222" w:author="Konstantinos Samdanis_rev1" w:date="2022-05-11T19:08:00Z">
              <w:r w:rsidRPr="00520885">
                <w:rPr>
                  <w:rPrChange w:id="223" w:author="Konstantinos Samdanis_rev1" w:date="2022-05-12T09:45:00Z">
                    <w:rPr/>
                  </w:rPrChange>
                </w:rPr>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224" w:author="Konstantinos Samdanis_rev1" w:date="2022-05-11T19:08:00Z"/>
                <w:rPrChange w:id="225" w:author="Konstantinos Samdanis_rev1" w:date="2022-05-12T09:45:00Z">
                  <w:rPr>
                    <w:ins w:id="226" w:author="Konstantinos Samdanis_rev1" w:date="2022-05-11T19:08:00Z"/>
                  </w:rPr>
                </w:rPrChange>
              </w:rPr>
            </w:pPr>
            <w:ins w:id="227" w:author="Konstantinos Samdanis_rev1" w:date="2022-05-11T19:08:00Z">
              <w:r w:rsidRPr="00520885">
                <w:rPr>
                  <w:rPrChange w:id="228" w:author="Konstantinos Samdanis_rev1" w:date="2022-05-12T09:45:00Z">
                    <w:rPr/>
                  </w:rPrChange>
                </w:rPr>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229" w:author="Konstantinos Samdanis_rev1" w:date="2022-05-11T19:08:00Z"/>
                <w:rPrChange w:id="230" w:author="Konstantinos Samdanis_rev1" w:date="2022-05-12T09:45:00Z">
                  <w:rPr>
                    <w:ins w:id="231" w:author="Konstantinos Samdanis_rev1" w:date="2022-05-11T19:08:00Z"/>
                  </w:rPr>
                </w:rPrChange>
              </w:rPr>
            </w:pPr>
            <w:ins w:id="232" w:author="Konstantinos Samdanis_rev1" w:date="2022-05-11T19:08:00Z">
              <w:r w:rsidRPr="00520885">
                <w:rPr>
                  <w:rPrChange w:id="233" w:author="Konstantinos Samdanis_rev1" w:date="2022-05-12T09:45:00Z">
                    <w:rPr/>
                  </w:rPrChange>
                </w:rPr>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234" w:author="Konstantinos Samdanis_rev1" w:date="2022-05-11T19:08:00Z"/>
                <w:rPrChange w:id="235" w:author="Konstantinos Samdanis_rev1" w:date="2022-05-12T09:45:00Z">
                  <w:rPr>
                    <w:ins w:id="236" w:author="Konstantinos Samdanis_rev1" w:date="2022-05-11T19:08:00Z"/>
                  </w:rPr>
                </w:rPrChange>
              </w:rPr>
            </w:pPr>
            <w:ins w:id="237" w:author="Konstantinos Samdanis_rev1" w:date="2022-05-11T19:08:00Z">
              <w:r w:rsidRPr="00520885">
                <w:rPr>
                  <w:lang w:eastAsia="zh-CN"/>
                  <w:rPrChange w:id="238" w:author="Konstantinos Samdanis_rev1" w:date="2022-05-12T09:45:00Z">
                    <w:rPr>
                      <w:lang w:eastAsia="zh-CN"/>
                    </w:rPr>
                  </w:rPrChange>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39" w:author="Konstantinos Samdanis_rev1" w:date="2022-05-11T19:08:00Z"/>
                <w:rPrChange w:id="240" w:author="Konstantinos Samdanis_rev1" w:date="2022-05-12T09:45:00Z">
                  <w:rPr>
                    <w:ins w:id="241" w:author="Konstantinos Samdanis_rev1" w:date="2022-05-11T19:08:00Z"/>
                  </w:rPr>
                </w:rPrChange>
              </w:rPr>
            </w:pPr>
            <w:ins w:id="242" w:author="Konstantinos Samdanis_rev1" w:date="2022-05-11T19:08:00Z">
              <w:r w:rsidRPr="00520885">
                <w:rPr>
                  <w:lang w:eastAsia="zh-CN"/>
                  <w:rPrChange w:id="243" w:author="Konstantinos Samdanis_rev1" w:date="2022-05-12T09:45:00Z">
                    <w:rPr>
                      <w:lang w:eastAsia="zh-CN"/>
                    </w:rPr>
                  </w:rPrChange>
                </w:rPr>
                <w:t>T</w:t>
              </w:r>
            </w:ins>
          </w:p>
        </w:tc>
      </w:tr>
      <w:tr w:rsidR="00135D17" w:rsidRPr="00520885" w14:paraId="2854B477" w14:textId="77777777" w:rsidTr="00A5392F">
        <w:trPr>
          <w:cantSplit/>
          <w:jc w:val="center"/>
          <w:ins w:id="244"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45" w:author="Konstantinos Samdanis_rev1" w:date="2022-05-11T19:08:00Z"/>
                <w:rFonts w:ascii="Courier New" w:eastAsia="Times New Roman" w:hAnsi="Courier New" w:cs="Courier New"/>
                <w:bCs/>
                <w:color w:val="333333"/>
                <w:sz w:val="18"/>
                <w:szCs w:val="18"/>
              </w:rPr>
            </w:pPr>
            <w:proofErr w:type="spellStart"/>
            <w:ins w:id="246" w:author="Konstantinos Samdanis_rev1" w:date="2022-05-11T19:08:00Z">
              <w:r w:rsidRPr="00520885">
                <w:rPr>
                  <w:rFonts w:ascii="Courier New" w:eastAsia="Times New Roman" w:hAnsi="Courier New" w:cs="Courier New"/>
                  <w:bCs/>
                  <w:color w:val="333333"/>
                  <w:sz w:val="18"/>
                  <w:szCs w:val="18"/>
                  <w:rPrChange w:id="247" w:author="Konstantinos Samdanis_rev1" w:date="2022-05-12T09:45:00Z">
                    <w:rPr>
                      <w:rFonts w:ascii="Courier New" w:eastAsia="Times New Roman" w:hAnsi="Courier New" w:cs="Courier New"/>
                      <w:bCs/>
                      <w:color w:val="333333"/>
                      <w:sz w:val="18"/>
                      <w:szCs w:val="18"/>
                    </w:rPr>
                  </w:rPrChange>
                </w:rPr>
                <w:t>mdaOutput</w:t>
              </w:r>
            </w:ins>
            <w:ins w:id="248" w:author="Konstantinos Samdanis_rev1" w:date="2022-05-11T19:10:00Z">
              <w:r w:rsidR="00232CE4" w:rsidRPr="00520885">
                <w:rPr>
                  <w:rFonts w:ascii="Courier New" w:eastAsia="Times New Roman" w:hAnsi="Courier New" w:cs="Courier New"/>
                  <w:bCs/>
                  <w:color w:val="333333"/>
                  <w:sz w:val="18"/>
                  <w:szCs w:val="18"/>
                </w:rPr>
                <w:t>List</w:t>
              </w:r>
            </w:ins>
            <w:proofErr w:type="spellEnd"/>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49" w:author="Konstantinos Samdanis_rev1" w:date="2022-05-11T19:08:00Z"/>
              </w:rPr>
            </w:pPr>
            <w:ins w:id="250"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51" w:author="Konstantinos Samdanis_rev1" w:date="2022-05-11T19:08:00Z"/>
              </w:rPr>
            </w:pPr>
            <w:ins w:id="252"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53" w:author="Konstantinos Samdanis_rev1" w:date="2022-05-11T19:08:00Z"/>
                <w:rPrChange w:id="254" w:author="Konstantinos Samdanis_rev1" w:date="2022-05-12T09:45:00Z">
                  <w:rPr>
                    <w:ins w:id="255" w:author="Konstantinos Samdanis_rev1" w:date="2022-05-11T19:08:00Z"/>
                  </w:rPr>
                </w:rPrChange>
              </w:rPr>
            </w:pPr>
            <w:ins w:id="256" w:author="Konstantinos Samdanis_rev1" w:date="2022-05-11T19:08:00Z">
              <w:r w:rsidRPr="00520885">
                <w:rPr>
                  <w:rPrChange w:id="257" w:author="Konstantinos Samdanis_rev1" w:date="2022-05-12T09:45:00Z">
                    <w:rPr/>
                  </w:rPrChange>
                </w:rPr>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58" w:author="Konstantinos Samdanis_rev1" w:date="2022-05-11T19:08:00Z"/>
                <w:lang w:eastAsia="zh-CN"/>
                <w:rPrChange w:id="259" w:author="Konstantinos Samdanis_rev1" w:date="2022-05-12T09:45:00Z">
                  <w:rPr>
                    <w:ins w:id="260" w:author="Konstantinos Samdanis_rev1" w:date="2022-05-11T19:08:00Z"/>
                    <w:lang w:eastAsia="zh-CN"/>
                  </w:rPr>
                </w:rPrChange>
              </w:rPr>
            </w:pPr>
            <w:ins w:id="261" w:author="Konstantinos Samdanis_rev1" w:date="2022-05-11T19:08:00Z">
              <w:r w:rsidRPr="00520885">
                <w:rPr>
                  <w:lang w:eastAsia="zh-CN"/>
                  <w:rPrChange w:id="262" w:author="Konstantinos Samdanis_rev1" w:date="2022-05-12T09:45:00Z">
                    <w:rPr>
                      <w:lang w:eastAsia="zh-CN"/>
                    </w:rPr>
                  </w:rPrChange>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63" w:author="Konstantinos Samdanis_rev1" w:date="2022-05-11T19:08:00Z"/>
                <w:lang w:eastAsia="zh-CN"/>
                <w:rPrChange w:id="264" w:author="Konstantinos Samdanis_rev1" w:date="2022-05-12T09:45:00Z">
                  <w:rPr>
                    <w:ins w:id="265" w:author="Konstantinos Samdanis_rev1" w:date="2022-05-11T19:08:00Z"/>
                    <w:lang w:eastAsia="zh-CN"/>
                  </w:rPr>
                </w:rPrChange>
              </w:rPr>
            </w:pPr>
            <w:ins w:id="266" w:author="Konstantinos Samdanis_rev1" w:date="2022-05-11T19:08:00Z">
              <w:r w:rsidRPr="00520885">
                <w:rPr>
                  <w:lang w:eastAsia="zh-CN"/>
                  <w:rPrChange w:id="267" w:author="Konstantinos Samdanis_rev1" w:date="2022-05-12T09:45:00Z">
                    <w:rPr>
                      <w:lang w:eastAsia="zh-CN"/>
                    </w:rPr>
                  </w:rPrChange>
                </w:rPr>
                <w:t>T</w:t>
              </w:r>
            </w:ins>
          </w:p>
        </w:tc>
      </w:tr>
      <w:tr w:rsidR="00135D17" w:rsidRPr="00520885" w14:paraId="19D029F5" w14:textId="77777777" w:rsidTr="00A5392F">
        <w:trPr>
          <w:cantSplit/>
          <w:jc w:val="center"/>
          <w:ins w:id="268"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69" w:author="Konstantinos Samdanis_rev1" w:date="2022-05-11T19:08:00Z"/>
                <w:rFonts w:ascii="Courier New" w:hAnsi="Courier New" w:cs="Courier New"/>
                <w:rPrChange w:id="270" w:author="Konstantinos Samdanis_rev1" w:date="2022-05-12T09:45:00Z">
                  <w:rPr>
                    <w:ins w:id="271" w:author="Konstantinos Samdanis_rev1" w:date="2022-05-11T19:08:00Z"/>
                    <w:rFonts w:ascii="Courier New" w:hAnsi="Courier New" w:cs="Courier New"/>
                  </w:rPr>
                </w:rPrChange>
              </w:rPr>
            </w:pPr>
            <w:ins w:id="272" w:author="Konstantinos Samdanis_rev1" w:date="2022-05-11T19:08:00Z">
              <w:r w:rsidRPr="00520885">
                <w:rPr>
                  <w:b/>
                  <w:bCs/>
                  <w:color w:val="000000"/>
                  <w:rPrChange w:id="273" w:author="Konstantinos Samdanis_rev1" w:date="2022-05-12T09:45:00Z">
                    <w:rPr>
                      <w:b/>
                      <w:bCs/>
                      <w:color w:val="000000"/>
                    </w:rPr>
                  </w:rPrChange>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74" w:author="Konstantinos Samdanis_rev1" w:date="2022-05-11T19:08:00Z"/>
                <w:rFonts w:cs="Arial"/>
                <w:rPrChange w:id="275" w:author="Konstantinos Samdanis_rev1" w:date="2022-05-12T09:45:00Z">
                  <w:rPr>
                    <w:ins w:id="276" w:author="Konstantinos Samdanis_rev1" w:date="2022-05-11T19:08:00Z"/>
                    <w:rFonts w:cs="Arial"/>
                  </w:rPr>
                </w:rPrChange>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77" w:author="Konstantinos Samdanis_rev1" w:date="2022-05-11T19:08:00Z"/>
                <w:rPrChange w:id="278" w:author="Konstantinos Samdanis_rev1" w:date="2022-05-12T09:45:00Z">
                  <w:rPr>
                    <w:ins w:id="279" w:author="Konstantinos Samdanis_rev1" w:date="2022-05-11T19:08:00Z"/>
                  </w:rPr>
                </w:rPrChange>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80" w:author="Konstantinos Samdanis_rev1" w:date="2022-05-11T19:08:00Z"/>
                <w:rPrChange w:id="281" w:author="Konstantinos Samdanis_rev1" w:date="2022-05-12T09:45:00Z">
                  <w:rPr>
                    <w:ins w:id="282" w:author="Konstantinos Samdanis_rev1" w:date="2022-05-11T19:08:00Z"/>
                  </w:rPr>
                </w:rPrChange>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83" w:author="Konstantinos Samdanis_rev1" w:date="2022-05-11T19:08:00Z"/>
                <w:rPrChange w:id="284" w:author="Konstantinos Samdanis_rev1" w:date="2022-05-12T09:45:00Z">
                  <w:rPr>
                    <w:ins w:id="285" w:author="Konstantinos Samdanis_rev1" w:date="2022-05-11T19:08:00Z"/>
                  </w:rPr>
                </w:rPrChange>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86" w:author="Konstantinos Samdanis_rev1" w:date="2022-05-11T19:08:00Z"/>
                <w:rPrChange w:id="287" w:author="Konstantinos Samdanis_rev1" w:date="2022-05-12T09:45:00Z">
                  <w:rPr>
                    <w:ins w:id="288" w:author="Konstantinos Samdanis_rev1" w:date="2022-05-11T19:08:00Z"/>
                  </w:rPr>
                </w:rPrChange>
              </w:rPr>
            </w:pPr>
          </w:p>
        </w:tc>
      </w:tr>
      <w:tr w:rsidR="00135D17" w:rsidRPr="00520885" w14:paraId="46A193F3" w14:textId="77777777" w:rsidTr="00A5392F">
        <w:trPr>
          <w:cantSplit/>
          <w:jc w:val="center"/>
          <w:ins w:id="289"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90" w:author="Konstantinos Samdanis_rev1" w:date="2022-05-11T19:08:00Z"/>
                <w:rFonts w:ascii="Courier New" w:hAnsi="Courier New" w:cs="Courier New"/>
                <w:rPrChange w:id="291" w:author="Konstantinos Samdanis_rev1" w:date="2022-05-12T09:45:00Z">
                  <w:rPr>
                    <w:ins w:id="292" w:author="Konstantinos Samdanis_rev1" w:date="2022-05-11T19:08:00Z"/>
                    <w:rFonts w:ascii="Courier New" w:hAnsi="Courier New" w:cs="Courier New"/>
                  </w:rPr>
                </w:rPrChange>
              </w:rPr>
            </w:pPr>
            <w:proofErr w:type="spellStart"/>
            <w:ins w:id="293" w:author="Konstantinos Samdanis_rev1" w:date="2022-05-11T19:08:00Z">
              <w:r w:rsidRPr="00520885">
                <w:rPr>
                  <w:rFonts w:ascii="Courier New" w:hAnsi="Courier New" w:cs="Courier New"/>
                  <w:lang w:val="de-DE"/>
                  <w:rPrChange w:id="294" w:author="Konstantinos Samdanis_rev1" w:date="2022-05-12T09:45:00Z">
                    <w:rPr>
                      <w:rFonts w:ascii="Courier New" w:hAnsi="Courier New" w:cs="Courier New"/>
                      <w:lang w:val="de-DE"/>
                    </w:rPr>
                  </w:rPrChange>
                </w:rPr>
                <w:t>mDARequestRef</w:t>
              </w:r>
              <w:proofErr w:type="spellEnd"/>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95" w:author="Konstantinos Samdanis_rev1" w:date="2022-05-11T19:08:00Z"/>
                <w:rFonts w:cs="Arial"/>
                <w:rPrChange w:id="296" w:author="Konstantinos Samdanis_rev1" w:date="2022-05-12T09:45:00Z">
                  <w:rPr>
                    <w:ins w:id="297" w:author="Konstantinos Samdanis_rev1" w:date="2022-05-11T19:08:00Z"/>
                    <w:rFonts w:cs="Arial"/>
                  </w:rPr>
                </w:rPrChange>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98" w:author="Konstantinos Samdanis_rev1" w:date="2022-05-11T19:08:00Z"/>
                <w:rPrChange w:id="299" w:author="Konstantinos Samdanis_rev1" w:date="2022-05-12T09:45:00Z">
                  <w:rPr>
                    <w:ins w:id="300" w:author="Konstantinos Samdanis_rev1" w:date="2022-05-11T19:08:00Z"/>
                  </w:rPr>
                </w:rPrChange>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301" w:author="Konstantinos Samdanis_rev1" w:date="2022-05-11T19:08:00Z"/>
                <w:rPrChange w:id="302" w:author="Konstantinos Samdanis_rev1" w:date="2022-05-12T09:45:00Z">
                  <w:rPr>
                    <w:ins w:id="303" w:author="Konstantinos Samdanis_rev1" w:date="2022-05-11T19:08:00Z"/>
                  </w:rPr>
                </w:rPrChange>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304" w:author="Konstantinos Samdanis_rev1" w:date="2022-05-11T19:08:00Z"/>
                <w:rPrChange w:id="305" w:author="Konstantinos Samdanis_rev1" w:date="2022-05-12T09:45:00Z">
                  <w:rPr>
                    <w:ins w:id="306" w:author="Konstantinos Samdanis_rev1" w:date="2022-05-11T19:08:00Z"/>
                  </w:rPr>
                </w:rPrChange>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307" w:author="Konstantinos Samdanis_rev1" w:date="2022-05-11T19:08:00Z"/>
                <w:rPrChange w:id="308" w:author="Konstantinos Samdanis_rev1" w:date="2022-05-12T09:45:00Z">
                  <w:rPr>
                    <w:ins w:id="309" w:author="Konstantinos Samdanis_rev1" w:date="2022-05-11T19:08:00Z"/>
                  </w:rPr>
                </w:rPrChange>
              </w:rPr>
            </w:pPr>
          </w:p>
        </w:tc>
      </w:tr>
    </w:tbl>
    <w:p w14:paraId="3FB5A366" w14:textId="77777777" w:rsidR="00135D17" w:rsidRPr="00520885" w:rsidRDefault="00135D17" w:rsidP="00135D17">
      <w:pPr>
        <w:rPr>
          <w:ins w:id="310" w:author="Konstantinos Samdanis_rev1" w:date="2022-05-11T19:08:00Z"/>
          <w:rPrChange w:id="311" w:author="Konstantinos Samdanis_rev1" w:date="2022-05-12T09:45:00Z">
            <w:rPr>
              <w:ins w:id="312" w:author="Konstantinos Samdanis_rev1" w:date="2022-05-11T19:08:00Z"/>
            </w:rPr>
          </w:rPrChange>
        </w:rPr>
      </w:pPr>
    </w:p>
    <w:p w14:paraId="364A5CE4" w14:textId="09E59483" w:rsidR="00135D17" w:rsidRPr="00520885" w:rsidRDefault="00135D17" w:rsidP="00135D17">
      <w:pPr>
        <w:pStyle w:val="Heading4"/>
        <w:rPr>
          <w:ins w:id="313" w:author="Konstantinos Samdanis_rev1" w:date="2022-05-11T19:08:00Z"/>
          <w:lang w:val="en-US"/>
        </w:rPr>
      </w:pPr>
      <w:ins w:id="314" w:author="Konstantinos Samdanis_rev1" w:date="2022-05-11T19:08:00Z">
        <w:r w:rsidRPr="00520885">
          <w:rPr>
            <w:lang w:val="en-US"/>
            <w:rPrChange w:id="315" w:author="Konstantinos Samdanis_rev1" w:date="2022-05-12T09:45:00Z">
              <w:rPr>
                <w:lang w:val="en-US"/>
              </w:rPr>
            </w:rPrChange>
          </w:rPr>
          <w:t>9.</w:t>
        </w:r>
      </w:ins>
      <w:proofErr w:type="gramStart"/>
      <w:ins w:id="316" w:author="Konstantinos Samdanis_rev1" w:date="2022-05-11T19:12:00Z">
        <w:r w:rsidR="00232CE4" w:rsidRPr="00520885">
          <w:rPr>
            <w:lang w:val="en-US"/>
          </w:rPr>
          <w:t>4</w:t>
        </w:r>
      </w:ins>
      <w:ins w:id="317" w:author="Konstantinos Samdanis_rev1" w:date="2022-05-11T19:08:00Z">
        <w:r w:rsidRPr="00520885">
          <w:rPr>
            <w:lang w:val="en-US"/>
          </w:rPr>
          <w:t>.</w:t>
        </w:r>
      </w:ins>
      <w:ins w:id="318" w:author="Konstantinos Samdanis_rev1" w:date="2022-05-12T09:45:00Z">
        <w:r w:rsidR="00520885" w:rsidRPr="00520885">
          <w:rPr>
            <w:lang w:val="en-US"/>
          </w:rPr>
          <w:t>y.</w:t>
        </w:r>
        <w:proofErr w:type="gramEnd"/>
        <w:r w:rsidR="00520885" w:rsidRPr="00520885">
          <w:rPr>
            <w:lang w:val="en-US"/>
          </w:rPr>
          <w:t>3</w:t>
        </w:r>
      </w:ins>
      <w:ins w:id="319" w:author="Konstantinos Samdanis_rev1" w:date="2022-05-11T19:08:00Z">
        <w:r w:rsidRPr="00520885">
          <w:rPr>
            <w:lang w:val="en-US"/>
          </w:rPr>
          <w:tab/>
          <w:t>Notifications</w:t>
        </w:r>
      </w:ins>
    </w:p>
    <w:p w14:paraId="5DDA72B0" w14:textId="77777777" w:rsidR="00135D17" w:rsidRDefault="00135D17" w:rsidP="00135D17">
      <w:pPr>
        <w:rPr>
          <w:ins w:id="320" w:author="Konstantinos Samdanis_rev1" w:date="2022-05-11T19:08:00Z"/>
        </w:rPr>
      </w:pPr>
      <w:ins w:id="321"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322" w:author="Konstantinos Samdanis_rev1" w:date="2022-03-23T18:46:00Z"/>
        </w:rPr>
      </w:pPr>
      <w:ins w:id="323" w:author="Konstantinos Samdanis_rev1" w:date="2022-03-23T18:46:00Z">
        <w:r w:rsidRPr="00F02C0A">
          <w:rPr>
            <w:sz w:val="24"/>
            <w:lang w:val="en-US"/>
          </w:rPr>
          <w:t>9.4.x</w:t>
        </w:r>
        <w:r>
          <w:rPr>
            <w:rFonts w:ascii="Courier New" w:hAnsi="Courier New" w:cs="Courier New"/>
          </w:rPr>
          <w:t xml:space="preserve"> </w:t>
        </w:r>
      </w:ins>
      <w:ins w:id="324" w:author="Konstantinos Samdanis_rev1" w:date="2022-03-23T18:47:00Z">
        <w:r>
          <w:rPr>
            <w:rFonts w:ascii="Courier New" w:hAnsi="Courier New" w:cs="Courier New"/>
          </w:rPr>
          <w:tab/>
        </w:r>
        <w:r>
          <w:rPr>
            <w:rFonts w:ascii="Courier New" w:hAnsi="Courier New" w:cs="Courier New"/>
          </w:rPr>
          <w:tab/>
        </w:r>
      </w:ins>
      <w:proofErr w:type="spellStart"/>
      <w:ins w:id="325" w:author="Konstantinos Samdanis_rev1" w:date="2022-04-11T10:26:00Z">
        <w:r w:rsidR="00347C5D">
          <w:rPr>
            <w:rFonts w:ascii="Courier New" w:hAnsi="Courier New" w:cs="Courier New"/>
          </w:rPr>
          <w:t>mda</w:t>
        </w:r>
      </w:ins>
      <w:ins w:id="326" w:author="Konstantinos Samdanis_rev1" w:date="2022-03-23T18:46:00Z">
        <w:r>
          <w:rPr>
            <w:rFonts w:ascii="Courier New" w:hAnsi="Courier New" w:cs="Courier New"/>
          </w:rPr>
          <w:t>Output</w:t>
        </w:r>
      </w:ins>
      <w:ins w:id="327" w:author="Konstantinos Samdanis_rev1" w:date="2022-05-11T19:11:00Z">
        <w:r w:rsidR="00232CE4">
          <w:rPr>
            <w:rFonts w:ascii="Courier New" w:hAnsi="Courier New" w:cs="Courier New"/>
          </w:rPr>
          <w:t>Entry</w:t>
        </w:r>
      </w:ins>
      <w:proofErr w:type="spellEnd"/>
      <w:ins w:id="328" w:author="Konstantinos Samdanis_rev1" w:date="2022-05-11T19:10:00Z">
        <w:r w:rsidR="00232CE4">
          <w:rPr>
            <w:rFonts w:ascii="Courier New" w:hAnsi="Courier New" w:cs="Courier New"/>
          </w:rPr>
          <w:t xml:space="preserve"> </w:t>
        </w:r>
      </w:ins>
      <w:ins w:id="329" w:author="Konstantinos Samdanis_rev1" w:date="2022-03-23T18:46:00Z">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ins>
    </w:p>
    <w:p w14:paraId="1AD12118" w14:textId="14C820AC" w:rsidR="00F02C0A" w:rsidRPr="001A6E09" w:rsidRDefault="00F02C0A" w:rsidP="00F02C0A">
      <w:pPr>
        <w:pStyle w:val="Heading4"/>
        <w:rPr>
          <w:ins w:id="330" w:author="Konstantinos Samdanis_rev1" w:date="2022-03-23T18:46:00Z"/>
        </w:rPr>
      </w:pPr>
      <w:ins w:id="331" w:author="Konstantinos Samdanis_rev1" w:date="2022-03-23T18:47:00Z">
        <w:r w:rsidRPr="00F02C0A">
          <w:t>9.4</w:t>
        </w:r>
        <w:r w:rsidRPr="001A6E09">
          <w:t xml:space="preserve">.x.1 </w:t>
        </w:r>
        <w:r>
          <w:tab/>
        </w:r>
      </w:ins>
      <w:ins w:id="332" w:author="Konstantinos Samdanis_rev1" w:date="2022-03-23T18:46:00Z">
        <w:r w:rsidRPr="00F02C0A">
          <w:t>Definition</w:t>
        </w:r>
      </w:ins>
    </w:p>
    <w:p w14:paraId="63EF613F" w14:textId="528572ED" w:rsidR="00F02C0A" w:rsidRDefault="00F02C0A" w:rsidP="00F02C0A">
      <w:pPr>
        <w:rPr>
          <w:ins w:id="333" w:author="Konstantinos Samdanis_rev1" w:date="2022-03-23T18:46:00Z"/>
        </w:rPr>
      </w:pPr>
      <w:ins w:id="334" w:author="Konstantinos Samdanis_rev1" w:date="2022-03-23T18:46:00Z">
        <w:r>
          <w:t xml:space="preserve">This data type specifies </w:t>
        </w:r>
      </w:ins>
      <w:ins w:id="335" w:author="Konstantinos Samdanis_rev1" w:date="2022-03-24T17:40:00Z">
        <w:r w:rsidR="00060917">
          <w:t>MDA output related to numeric a</w:t>
        </w:r>
      </w:ins>
      <w:ins w:id="336" w:author="Konstantinos Samdanis_rev1" w:date="2022-03-23T18:46:00Z">
        <w:r>
          <w:t>nalytics</w:t>
        </w:r>
      </w:ins>
      <w:ins w:id="337" w:author="Konstantinos Samdanis_rev1" w:date="2022-03-24T17:41:00Z">
        <w:r w:rsidR="00060917">
          <w:t>, i.e., statistics or predictions</w:t>
        </w:r>
      </w:ins>
      <w:ins w:id="338" w:author="Konstantinos Samdanis_rev1" w:date="2022-03-23T18:46:00Z">
        <w:r>
          <w:t>.</w:t>
        </w:r>
      </w:ins>
    </w:p>
    <w:p w14:paraId="269D765A" w14:textId="38D20B91" w:rsidR="00EB7AEA" w:rsidRDefault="00EB7AEA" w:rsidP="00EB7AEA">
      <w:pPr>
        <w:pStyle w:val="Heading4"/>
        <w:rPr>
          <w:ins w:id="339" w:author="Konstantinos Samdanis_rev1" w:date="2022-03-24T17:34:00Z"/>
          <w:i/>
          <w:iCs/>
          <w:lang w:val="en-US"/>
        </w:rPr>
      </w:pPr>
      <w:ins w:id="340"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341"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342" w:author="Konstantinos Samdanis_rev1" w:date="2022-03-24T17:34:00Z"/>
              </w:rPr>
            </w:pPr>
            <w:ins w:id="343"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344" w:author="Konstantinos Samdanis_rev1" w:date="2022-03-24T17:34:00Z"/>
              </w:rPr>
            </w:pPr>
            <w:ins w:id="345"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346" w:author="Konstantinos Samdanis_rev1" w:date="2022-03-24T17:34:00Z"/>
              </w:rPr>
            </w:pPr>
            <w:proofErr w:type="spellStart"/>
            <w:ins w:id="347" w:author="Konstantinos Samdanis_rev1" w:date="2022-03-24T17:34:00Z">
              <w:r>
                <w:rPr>
                  <w:color w:val="000000"/>
                </w:rPr>
                <w:t>isReadable</w:t>
              </w:r>
              <w:proofErr w:type="spellEnd"/>
              <w:r>
                <w:rPr>
                  <w:color w:val="000000"/>
                </w:rPr>
                <w:t xml:space="preserv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348" w:author="Konstantinos Samdanis_rev1" w:date="2022-03-24T17:34:00Z"/>
              </w:rPr>
            </w:pPr>
            <w:proofErr w:type="spellStart"/>
            <w:ins w:id="349" w:author="Konstantinos Samdanis_rev1" w:date="2022-03-24T17:34:00Z">
              <w:r>
                <w:rPr>
                  <w:color w:val="000000"/>
                </w:rPr>
                <w:t>isWritable</w:t>
              </w:r>
              <w:proofErr w:type="spellEnd"/>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350" w:author="Konstantinos Samdanis_rev1" w:date="2022-03-24T17:34:00Z"/>
              </w:rPr>
            </w:pPr>
            <w:proofErr w:type="spellStart"/>
            <w:ins w:id="351" w:author="Konstantinos Samdanis_rev1" w:date="2022-03-24T17:34:00Z">
              <w:r>
                <w:rPr>
                  <w:color w:val="000000"/>
                </w:rPr>
                <w:t>isInvariant</w:t>
              </w:r>
              <w:proofErr w:type="spellEnd"/>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352" w:author="Konstantinos Samdanis_rev1" w:date="2022-03-24T17:34:00Z"/>
              </w:rPr>
            </w:pPr>
            <w:proofErr w:type="spellStart"/>
            <w:ins w:id="353" w:author="Konstantinos Samdanis_rev1" w:date="2022-03-24T17:34:00Z">
              <w:r>
                <w:rPr>
                  <w:color w:val="000000"/>
                </w:rPr>
                <w:t>isNotifyable</w:t>
              </w:r>
              <w:proofErr w:type="spellEnd"/>
            </w:ins>
          </w:p>
        </w:tc>
      </w:tr>
      <w:tr w:rsidR="00687B7F" w14:paraId="2B8EAA52" w14:textId="77777777" w:rsidTr="00687B7F">
        <w:trPr>
          <w:cantSplit/>
          <w:jc w:val="center"/>
          <w:ins w:id="354"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355" w:author="Konstantinos Samdanis_rev1" w:date="2022-04-11T11:10:00Z"/>
                <w:rFonts w:ascii="Courier New" w:eastAsia="Times New Roman" w:hAnsi="Courier New" w:cs="Courier New"/>
                <w:bCs/>
                <w:color w:val="333333"/>
                <w:sz w:val="18"/>
                <w:szCs w:val="18"/>
              </w:rPr>
            </w:pPr>
            <w:proofErr w:type="spellStart"/>
            <w:ins w:id="356" w:author="Konstantinos Samdanis_rev1" w:date="2022-04-11T11:10:00Z">
              <w:r w:rsidRPr="0088335B">
                <w:rPr>
                  <w:rFonts w:ascii="Courier New" w:eastAsia="Times New Roman" w:hAnsi="Courier New" w:cs="Courier New"/>
                  <w:bCs/>
                  <w:color w:val="333333"/>
                  <w:sz w:val="18"/>
                  <w:szCs w:val="18"/>
                </w:rPr>
                <w:t>mda</w:t>
              </w:r>
            </w:ins>
            <w:ins w:id="357" w:author="Konstantinos Samdanis_rev1" w:date="2022-05-11T19:00:00Z">
              <w:r w:rsidR="00135D17">
                <w:rPr>
                  <w:rFonts w:ascii="Courier New" w:eastAsia="Times New Roman" w:hAnsi="Courier New" w:cs="Courier New"/>
                  <w:bCs/>
                  <w:color w:val="333333"/>
                  <w:sz w:val="18"/>
                  <w:szCs w:val="18"/>
                </w:rPr>
                <w:t>OutputIE</w:t>
              </w:r>
            </w:ins>
            <w:ins w:id="358" w:author="Konstantinos Samdanis_rev1" w:date="2022-04-11T11:10:00Z">
              <w:r w:rsidRPr="0088335B">
                <w:rPr>
                  <w:rFonts w:ascii="Courier New" w:eastAsia="Times New Roman" w:hAnsi="Courier New" w:cs="Courier New"/>
                  <w:bCs/>
                  <w:color w:val="333333"/>
                  <w:sz w:val="18"/>
                  <w:szCs w:val="18"/>
                </w:rPr>
                <w:t>Name</w:t>
              </w:r>
              <w:proofErr w:type="spellEnd"/>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359" w:author="Konstantinos Samdanis_rev1" w:date="2022-04-11T11:10:00Z"/>
                <w:b w:val="0"/>
                <w:bCs/>
                <w:color w:val="000000"/>
              </w:rPr>
            </w:pPr>
            <w:ins w:id="360"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361" w:author="Konstantinos Samdanis_rev1" w:date="2022-04-11T11:10:00Z"/>
                <w:b w:val="0"/>
                <w:bCs/>
                <w:color w:val="000000"/>
              </w:rPr>
            </w:pPr>
            <w:ins w:id="362"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363" w:author="Konstantinos Samdanis_rev1" w:date="2022-04-11T11:10:00Z"/>
                <w:b w:val="0"/>
                <w:bCs/>
                <w:color w:val="000000"/>
              </w:rPr>
            </w:pPr>
            <w:ins w:id="364"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365" w:author="Konstantinos Samdanis_rev1" w:date="2022-04-11T11:10:00Z"/>
                <w:b w:val="0"/>
                <w:bCs/>
                <w:color w:val="000000"/>
              </w:rPr>
            </w:pPr>
            <w:ins w:id="366"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367" w:author="Konstantinos Samdanis_rev1" w:date="2022-04-11T11:10:00Z"/>
                <w:b w:val="0"/>
                <w:bCs/>
                <w:color w:val="000000"/>
              </w:rPr>
            </w:pPr>
            <w:ins w:id="368" w:author="Konstantinos Samdanis_rev1" w:date="2022-04-11T11:11:00Z">
              <w:r w:rsidRPr="00687B7F">
                <w:rPr>
                  <w:b w:val="0"/>
                  <w:bCs/>
                  <w:lang w:eastAsia="zh-CN"/>
                </w:rPr>
                <w:t>T</w:t>
              </w:r>
            </w:ins>
          </w:p>
        </w:tc>
      </w:tr>
      <w:tr w:rsidR="00687B7F" w14:paraId="21E2E397" w14:textId="77777777" w:rsidTr="00030A46">
        <w:trPr>
          <w:cantSplit/>
          <w:jc w:val="center"/>
          <w:ins w:id="369"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370" w:author="Konstantinos Samdanis_rev1" w:date="2022-03-24T17:34:00Z"/>
                <w:rFonts w:ascii="Courier New" w:hAnsi="Courier New" w:cs="Courier New"/>
                <w:b/>
                <w:bCs/>
              </w:rPr>
            </w:pPr>
            <w:proofErr w:type="spellStart"/>
            <w:ins w:id="371" w:author="Konstantinos Samdanis_rev1" w:date="2022-05-11T19:01:00Z">
              <w:r>
                <w:rPr>
                  <w:rFonts w:ascii="Courier New" w:eastAsia="Times New Roman" w:hAnsi="Courier New" w:cs="Courier New"/>
                  <w:bCs/>
                  <w:color w:val="333333"/>
                  <w:sz w:val="18"/>
                  <w:szCs w:val="18"/>
                </w:rPr>
                <w:t>mdaOutputIEValue</w:t>
              </w:r>
            </w:ins>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372" w:author="Konstantinos Samdanis_rev1" w:date="2022-03-24T17:34:00Z"/>
                <w:rFonts w:cs="Arial"/>
              </w:rPr>
            </w:pPr>
            <w:ins w:id="373"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374" w:author="Konstantinos Samdanis_rev1" w:date="2022-03-24T17:34:00Z"/>
              </w:rPr>
            </w:pPr>
            <w:ins w:id="375"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376" w:author="Konstantinos Samdanis_rev1" w:date="2022-03-24T17:34:00Z"/>
              </w:rPr>
            </w:pPr>
            <w:ins w:id="377"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378" w:author="Konstantinos Samdanis_rev1" w:date="2022-03-24T17:34:00Z"/>
              </w:rPr>
            </w:pPr>
            <w:ins w:id="379"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380" w:author="Konstantinos Samdanis_rev1" w:date="2022-03-24T17:34:00Z"/>
              </w:rPr>
            </w:pPr>
            <w:ins w:id="381" w:author="Konstantinos Samdanis_rev1" w:date="2022-03-24T17:34:00Z">
              <w:r>
                <w:rPr>
                  <w:lang w:eastAsia="zh-CN"/>
                </w:rPr>
                <w:t>T</w:t>
              </w:r>
            </w:ins>
          </w:p>
        </w:tc>
      </w:tr>
      <w:tr w:rsidR="00687B7F" w14:paraId="4F0FA0B9" w14:textId="77777777" w:rsidTr="00030A46">
        <w:trPr>
          <w:cantSplit/>
          <w:jc w:val="center"/>
          <w:ins w:id="382"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83" w:author="Konstantinos Samdanis_rev1" w:date="2022-03-24T17:34:00Z"/>
                <w:rFonts w:ascii="Courier New" w:eastAsia="Times New Roman" w:hAnsi="Courier New" w:cs="Courier New"/>
                <w:bCs/>
                <w:color w:val="333333"/>
                <w:sz w:val="18"/>
                <w:szCs w:val="18"/>
              </w:rPr>
            </w:pPr>
            <w:proofErr w:type="spellStart"/>
            <w:ins w:id="384" w:author="Konstantinos Samdanis_rev1" w:date="2022-05-11T19:01:00Z">
              <w:r w:rsidRPr="00DC74AC">
                <w:rPr>
                  <w:rFonts w:ascii="Courier New" w:eastAsia="Times New Roman" w:hAnsi="Courier New" w:cs="Courier New"/>
                  <w:bCs/>
                  <w:color w:val="333333"/>
                  <w:sz w:val="18"/>
                  <w:szCs w:val="18"/>
                </w:rPr>
                <w:t>analyticsWindow</w:t>
              </w:r>
            </w:ins>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85" w:author="Konstantinos Samdanis_rev1" w:date="2022-03-24T17:34:00Z"/>
              </w:rPr>
            </w:pPr>
            <w:ins w:id="386"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87" w:author="Konstantinos Samdanis_rev1" w:date="2022-03-24T17:34:00Z"/>
              </w:rPr>
            </w:pPr>
            <w:ins w:id="388"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89" w:author="Konstantinos Samdanis_rev1" w:date="2022-03-24T17:34:00Z"/>
              </w:rPr>
            </w:pPr>
            <w:ins w:id="390"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91" w:author="Konstantinos Samdanis_rev1" w:date="2022-03-24T17:34:00Z"/>
                <w:lang w:eastAsia="zh-CN"/>
              </w:rPr>
            </w:pPr>
            <w:ins w:id="392"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93" w:author="Konstantinos Samdanis_rev1" w:date="2022-03-24T17:34:00Z"/>
                <w:lang w:eastAsia="zh-CN"/>
              </w:rPr>
            </w:pPr>
            <w:ins w:id="394" w:author="Konstantinos Samdanis_rev1" w:date="2022-03-24T17:34:00Z">
              <w:r>
                <w:rPr>
                  <w:lang w:eastAsia="zh-CN"/>
                </w:rPr>
                <w:t>T</w:t>
              </w:r>
            </w:ins>
          </w:p>
        </w:tc>
      </w:tr>
      <w:tr w:rsidR="00687B7F" w14:paraId="7E1DC141" w14:textId="77777777" w:rsidTr="00030A46">
        <w:trPr>
          <w:cantSplit/>
          <w:jc w:val="center"/>
          <w:ins w:id="395"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96" w:author="Konstantinos Samdanis_rev1" w:date="2022-03-24T17:35:00Z"/>
                <w:rFonts w:ascii="Courier New" w:eastAsia="Times New Roman" w:hAnsi="Courier New" w:cs="Courier New"/>
                <w:bCs/>
                <w:color w:val="333333"/>
                <w:sz w:val="18"/>
                <w:szCs w:val="18"/>
              </w:rPr>
            </w:pPr>
            <w:proofErr w:type="spellStart"/>
            <w:ins w:id="397" w:author="Konstantinos Samdanis_rev1" w:date="2022-03-24T17:35:00Z">
              <w:r w:rsidRPr="00EB7AEA">
                <w:rPr>
                  <w:rFonts w:ascii="Courier New" w:eastAsia="Times New Roman" w:hAnsi="Courier New" w:cs="Courier New"/>
                  <w:bCs/>
                  <w:color w:val="333333"/>
                  <w:sz w:val="18"/>
                  <w:szCs w:val="18"/>
                </w:rPr>
                <w:t>confidenceDegree</w:t>
              </w:r>
              <w:proofErr w:type="spellEnd"/>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98" w:author="Konstantinos Samdanis_rev1" w:date="2022-03-24T17:35:00Z"/>
              </w:rPr>
            </w:pPr>
            <w:ins w:id="399"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400" w:author="Konstantinos Samdanis_rev1" w:date="2022-03-24T17:35:00Z"/>
              </w:rPr>
            </w:pPr>
            <w:ins w:id="401"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402" w:author="Konstantinos Samdanis_rev1" w:date="2022-03-24T17:35:00Z"/>
              </w:rPr>
            </w:pPr>
            <w:ins w:id="403"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404" w:author="Konstantinos Samdanis_rev1" w:date="2022-03-24T17:35:00Z"/>
                <w:lang w:eastAsia="zh-CN"/>
              </w:rPr>
            </w:pPr>
            <w:ins w:id="405"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406" w:author="Konstantinos Samdanis_rev1" w:date="2022-03-24T17:35:00Z"/>
                <w:lang w:eastAsia="zh-CN"/>
              </w:rPr>
            </w:pPr>
            <w:ins w:id="407" w:author="Konstantinos Samdanis_rev1" w:date="2022-03-24T17:39:00Z">
              <w:r>
                <w:rPr>
                  <w:lang w:eastAsia="zh-CN"/>
                </w:rPr>
                <w:t>T</w:t>
              </w:r>
            </w:ins>
          </w:p>
        </w:tc>
      </w:tr>
      <w:tr w:rsidR="00687B7F" w14:paraId="6B4E01C5" w14:textId="77777777" w:rsidTr="00030A46">
        <w:trPr>
          <w:cantSplit/>
          <w:jc w:val="center"/>
          <w:ins w:id="408"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409" w:author="Konstantinos Samdanis_rev1" w:date="2022-03-24T17:34:00Z"/>
                <w:rFonts w:ascii="Courier New" w:hAnsi="Courier New" w:cs="Courier New"/>
              </w:rPr>
            </w:pPr>
            <w:ins w:id="410"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411"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412"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413"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414"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415" w:author="Konstantinos Samdanis_rev1" w:date="2022-03-24T17:34:00Z"/>
              </w:rPr>
            </w:pPr>
          </w:p>
        </w:tc>
      </w:tr>
      <w:tr w:rsidR="00687B7F" w14:paraId="5111E1CF" w14:textId="77777777" w:rsidTr="00030A46">
        <w:trPr>
          <w:cantSplit/>
          <w:jc w:val="center"/>
          <w:ins w:id="416"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417"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418"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419"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420"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421"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422" w:author="Konstantinos Samdanis_rev1" w:date="2022-03-24T17:34:00Z"/>
              </w:rPr>
            </w:pPr>
          </w:p>
        </w:tc>
      </w:tr>
    </w:tbl>
    <w:p w14:paraId="361093F2" w14:textId="7AE95637" w:rsidR="00EB7AEA" w:rsidRDefault="00EB7AEA" w:rsidP="00EB7AEA">
      <w:pPr>
        <w:rPr>
          <w:ins w:id="423" w:author="Konstantinos Samdanis_rev1" w:date="2022-04-11T11:28:00Z"/>
        </w:rPr>
      </w:pPr>
    </w:p>
    <w:p w14:paraId="649D68C6" w14:textId="1F948A0D" w:rsidR="0038614A" w:rsidRDefault="0038614A" w:rsidP="00EB7AEA">
      <w:pPr>
        <w:rPr>
          <w:ins w:id="424" w:author="Konstantinos Samdanis_rev1" w:date="2022-03-24T17:34:00Z"/>
        </w:rPr>
      </w:pPr>
      <w:ins w:id="425" w:author="Konstantinos Samdanis_rev1" w:date="2022-04-11T11:28:00Z">
        <w:r>
          <w:t xml:space="preserve">Editor note: </w:t>
        </w:r>
        <w:proofErr w:type="spellStart"/>
        <w:r>
          <w:rPr>
            <w:rFonts w:ascii="Courier New" w:eastAsia="Times New Roman" w:hAnsi="Courier New" w:cs="Courier New"/>
            <w:bCs/>
            <w:color w:val="333333"/>
            <w:sz w:val="18"/>
            <w:szCs w:val="18"/>
          </w:rPr>
          <w:t>mdaOutputResult</w:t>
        </w:r>
      </w:ins>
      <w:proofErr w:type="spellEnd"/>
      <w:ins w:id="426" w:author="Konstantinos Samdanis_rev1" w:date="2022-04-11T11:29:00Z">
        <w:r w:rsidRPr="0038614A">
          <w:t xml:space="preserve"> </w:t>
        </w:r>
        <w:r>
          <w:t xml:space="preserve">type “string” needs to be discussed </w:t>
        </w:r>
      </w:ins>
      <w:ins w:id="427" w:author="Konstantinos Samdanis_rev1" w:date="2022-04-11T11:31:00Z">
        <w:r>
          <w:t>further</w:t>
        </w:r>
      </w:ins>
      <w:ins w:id="428" w:author="Konstantinos Samdanis_rev1" w:date="2022-04-11T11:29:00Z">
        <w:r>
          <w:t xml:space="preserve"> </w:t>
        </w:r>
      </w:ins>
      <w:ins w:id="429" w:author="Konstantinos Samdanis_rev1" w:date="2022-04-11T11:30:00Z">
        <w:r>
          <w:t xml:space="preserve">in order to </w:t>
        </w:r>
      </w:ins>
      <w:ins w:id="430" w:author="Konstantinos Samdanis_rev1" w:date="2022-04-11T11:31:00Z">
        <w:r>
          <w:t>explore potential output</w:t>
        </w:r>
      </w:ins>
      <w:ins w:id="431" w:author="Konstantinos Samdanis_rev1" w:date="2022-04-11T11:32:00Z">
        <w:r>
          <w:t xml:space="preserve"> categories. </w:t>
        </w:r>
      </w:ins>
      <w:ins w:id="432" w:author="Konstantinos Samdanis_rev1" w:date="2022-04-11T11:31:00Z">
        <w:r>
          <w:t xml:space="preserve">  </w:t>
        </w:r>
      </w:ins>
    </w:p>
    <w:p w14:paraId="261CEEC7" w14:textId="03D8308A" w:rsidR="00EB7AEA" w:rsidRDefault="00EB7AEA" w:rsidP="00EB7AEA">
      <w:pPr>
        <w:pStyle w:val="Heading4"/>
        <w:rPr>
          <w:ins w:id="433" w:author="Konstantinos Samdanis_rev1" w:date="2022-03-24T17:34:00Z"/>
          <w:lang w:val="en-US"/>
        </w:rPr>
      </w:pPr>
      <w:ins w:id="434" w:author="Konstantinos Samdanis_rev1" w:date="2022-03-24T17:34:00Z">
        <w:r>
          <w:rPr>
            <w:lang w:val="en-US"/>
          </w:rPr>
          <w:t>9.</w:t>
        </w:r>
        <w:proofErr w:type="gramStart"/>
        <w:r>
          <w:rPr>
            <w:lang w:val="en-US"/>
          </w:rPr>
          <w:t>4.x.</w:t>
        </w:r>
      </w:ins>
      <w:proofErr w:type="gramEnd"/>
      <w:ins w:id="435" w:author="Konstantinos Samdanis_rev1" w:date="2022-03-24T17:36:00Z">
        <w:r w:rsidR="002B7818">
          <w:rPr>
            <w:lang w:val="en-US"/>
          </w:rPr>
          <w:t>3</w:t>
        </w:r>
      </w:ins>
      <w:ins w:id="436" w:author="Konstantinos Samdanis_rev1" w:date="2022-03-24T17:34:00Z">
        <w:r>
          <w:rPr>
            <w:lang w:val="en-US"/>
          </w:rPr>
          <w:tab/>
          <w:t>Notifications</w:t>
        </w:r>
      </w:ins>
    </w:p>
    <w:p w14:paraId="3F010BCE" w14:textId="3536ADF5" w:rsidR="00EB7AEA" w:rsidRDefault="00EB7AEA" w:rsidP="00EB7AEA">
      <w:pPr>
        <w:rPr>
          <w:ins w:id="437" w:author="Konstantinos Samdanis_rev1" w:date="2022-03-24T17:34:00Z"/>
        </w:rPr>
      </w:pPr>
      <w:ins w:id="438" w:author="Konstantinos Samdanis_rev1" w:date="2022-03-24T17:34:00Z">
        <w:r>
          <w:t xml:space="preserve">The &lt;&lt;IOC&gt;&gt; using this </w:t>
        </w:r>
        <w:r>
          <w:rPr>
            <w:lang w:eastAsia="zh-CN"/>
          </w:rPr>
          <w:t>&lt;&lt;</w:t>
        </w:r>
        <w:proofErr w:type="spellStart"/>
        <w:r>
          <w:rPr>
            <w:lang w:eastAsia="zh-CN"/>
          </w:rPr>
          <w:t>dataType</w:t>
        </w:r>
        <w:proofErr w:type="spellEnd"/>
        <w:r>
          <w:rPr>
            <w:lang w:eastAsia="zh-CN"/>
          </w:rPr>
          <w:t xml:space="preserve">&gt;&gt; </w:t>
        </w:r>
      </w:ins>
      <w:proofErr w:type="gramStart"/>
      <w:ins w:id="439" w:author="Konstantinos Samdanis_rev1" w:date="2022-03-24T17:39:00Z">
        <w:r w:rsidR="00060917">
          <w:rPr>
            <w:lang w:eastAsia="zh-CN"/>
          </w:rPr>
          <w:t>all</w:t>
        </w:r>
      </w:ins>
      <w:ins w:id="440" w:author="Konstantinos Samdanis_rev1" w:date="2022-03-24T17:34:00Z">
        <w:r>
          <w:rPr>
            <w:lang w:eastAsia="zh-CN"/>
          </w:rPr>
          <w:t xml:space="preserve"> of</w:t>
        </w:r>
        <w:proofErr w:type="gramEnd"/>
        <w:r>
          <w:rPr>
            <w:lang w:eastAsia="zh-CN"/>
          </w:rPr>
          <w:t xml:space="preserve"> its attributes, shall be applicable</w:t>
        </w:r>
        <w:r>
          <w:t>.</w:t>
        </w:r>
      </w:ins>
    </w:p>
    <w:p w14:paraId="61140F89" w14:textId="77777777" w:rsidR="00F02C0A" w:rsidRDefault="00F02C0A" w:rsidP="00F02C0A">
      <w:pPr>
        <w:rPr>
          <w:ins w:id="441" w:author="Konstantinos Samdanis_rev1" w:date="2022-03-23T18:46:00Z"/>
          <w:rFonts w:ascii="Arial" w:hAnsi="Arial"/>
          <w:sz w:val="32"/>
        </w:rPr>
      </w:pPr>
    </w:p>
    <w:p w14:paraId="71BC6250" w14:textId="29E30E45" w:rsidR="00B01CF0" w:rsidRPr="00EB7AEA" w:rsidRDefault="00EB7AEA" w:rsidP="00EB7AEA">
      <w:pPr>
        <w:pStyle w:val="Heading3"/>
        <w:rPr>
          <w:ins w:id="442" w:author="Konstantinos Samdanis_rev1" w:date="2022-03-21T11:04:00Z"/>
        </w:rPr>
      </w:pPr>
      <w:ins w:id="443" w:author="Konstantinos Samdanis_rev1" w:date="2022-03-24T17:30:00Z">
        <w:r w:rsidRPr="00EB7AEA">
          <w:t>9.</w:t>
        </w:r>
        <w:proofErr w:type="gramStart"/>
        <w:r w:rsidRPr="00EB7AEA">
          <w:t>4.z</w:t>
        </w:r>
        <w:proofErr w:type="gramEnd"/>
        <w:r w:rsidRPr="00EB7AEA">
          <w:tab/>
        </w:r>
      </w:ins>
      <w:proofErr w:type="spellStart"/>
      <w:ins w:id="444" w:author="Konstantinos Samdanis_rev1" w:date="2022-03-21T11:04:00Z">
        <w:r w:rsidR="00B01CF0" w:rsidRPr="00EB7AEA">
          <w:t>TimeWindow</w:t>
        </w:r>
        <w:proofErr w:type="spellEnd"/>
        <w:r w:rsidR="00B01CF0" w:rsidRPr="00EB7AEA">
          <w:t xml:space="preserve"> &lt;&lt;</w:t>
        </w:r>
        <w:proofErr w:type="spellStart"/>
        <w:r w:rsidR="00B01CF0" w:rsidRPr="00EB7AEA">
          <w:t>dataType</w:t>
        </w:r>
        <w:proofErr w:type="spellEnd"/>
        <w:r w:rsidR="00B01CF0" w:rsidRPr="00EB7AEA">
          <w:t>&gt;&gt;</w:t>
        </w:r>
      </w:ins>
    </w:p>
    <w:p w14:paraId="2702D07C" w14:textId="2F83197E" w:rsidR="00B01CF0" w:rsidRDefault="00EB7AEA" w:rsidP="00B01CF0">
      <w:pPr>
        <w:pStyle w:val="Heading4"/>
        <w:rPr>
          <w:ins w:id="445" w:author="Konstantinos Samdanis_rev1" w:date="2022-03-21T11:05:00Z"/>
          <w:i/>
          <w:iCs/>
          <w:lang w:val="en-US"/>
        </w:rPr>
      </w:pPr>
      <w:ins w:id="446" w:author="Konstantinos Samdanis_rev1" w:date="2022-03-24T17:31:00Z">
        <w:r w:rsidRPr="00EB7AEA">
          <w:t>9.4.z</w:t>
        </w:r>
      </w:ins>
      <w:ins w:id="447" w:author="Konstantinos Samdanis_rev1" w:date="2022-03-24T17:43:00Z">
        <w:r w:rsidR="00060917">
          <w:t>.1</w:t>
        </w:r>
      </w:ins>
      <w:ins w:id="448" w:author="Konstantinos Samdanis_rev1" w:date="2022-03-24T17:31:00Z">
        <w:r>
          <w:rPr>
            <w:lang w:val="en-US"/>
          </w:rPr>
          <w:t xml:space="preserve"> </w:t>
        </w:r>
        <w:r>
          <w:rPr>
            <w:lang w:val="en-US"/>
          </w:rPr>
          <w:tab/>
        </w:r>
      </w:ins>
      <w:ins w:id="449" w:author="Konstantinos Samdanis_rev1" w:date="2022-03-21T11:05:00Z">
        <w:r w:rsidR="00B01CF0">
          <w:rPr>
            <w:lang w:val="en-US"/>
          </w:rPr>
          <w:t>Definition</w:t>
        </w:r>
      </w:ins>
    </w:p>
    <w:p w14:paraId="3204FC31" w14:textId="70B0C799" w:rsidR="00B01CF0" w:rsidRDefault="00B01CF0" w:rsidP="00B01CF0">
      <w:pPr>
        <w:rPr>
          <w:ins w:id="450" w:author="Konstantinos Samdanis_rev1" w:date="2022-03-21T11:05:00Z"/>
        </w:rPr>
      </w:pPr>
      <w:ins w:id="451" w:author="Konstantinos Samdanis_rev1" w:date="2022-03-21T11:05:00Z">
        <w:r w:rsidRPr="003A6B46">
          <w:t>The &lt;&lt;</w:t>
        </w:r>
        <w:proofErr w:type="spellStart"/>
        <w:r w:rsidRPr="003A6B46">
          <w:t>dataType</w:t>
        </w:r>
        <w:proofErr w:type="spellEnd"/>
        <w:r w:rsidRPr="003A6B46">
          <w:t xml:space="preserve">&gt;&gt; represents </w:t>
        </w:r>
      </w:ins>
      <w:ins w:id="452" w:author="Konstantinos Samdanis_rev1" w:date="2022-03-21T11:13:00Z">
        <w:r w:rsidR="007C16C2">
          <w:t xml:space="preserve">the time duration related to the MDA output towards </w:t>
        </w:r>
      </w:ins>
      <w:ins w:id="453" w:author="Konstantinos Samdanis_rev1" w:date="2022-03-21T11:14:00Z">
        <w:r w:rsidR="007C16C2">
          <w:t>the MDA MnS consumer.</w:t>
        </w:r>
      </w:ins>
      <w:ins w:id="454" w:author="Konstantinos Samdanis_rev1" w:date="2022-03-21T11:05:00Z">
        <w:r>
          <w:t xml:space="preserve"> </w:t>
        </w:r>
      </w:ins>
    </w:p>
    <w:p w14:paraId="0A13389B" w14:textId="7A5A99F4" w:rsidR="00B01CF0" w:rsidRDefault="00EB7AEA" w:rsidP="00B01CF0">
      <w:pPr>
        <w:pStyle w:val="Heading4"/>
        <w:rPr>
          <w:ins w:id="455" w:author="Konstantinos Samdanis_rev1" w:date="2022-03-21T11:05:00Z"/>
          <w:i/>
          <w:iCs/>
          <w:lang w:val="en-US"/>
        </w:rPr>
      </w:pPr>
      <w:ins w:id="456" w:author="Konstantinos Samdanis_rev1" w:date="2022-03-24T17:31:00Z">
        <w:r w:rsidRPr="00EB7AEA">
          <w:t>9.4.z</w:t>
        </w:r>
      </w:ins>
      <w:ins w:id="457" w:author="Konstantinos Samdanis_rev1" w:date="2022-03-24T17:43:00Z">
        <w:r w:rsidR="00060917">
          <w:t>.2</w:t>
        </w:r>
      </w:ins>
      <w:ins w:id="458" w:author="Konstantinos Samdanis_rev1" w:date="2022-03-24T17:31:00Z">
        <w:r w:rsidRPr="00C210D2">
          <w:t xml:space="preserve"> </w:t>
        </w:r>
        <w:r>
          <w:tab/>
        </w:r>
      </w:ins>
      <w:ins w:id="459"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460"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461" w:author="Konstantinos Samdanis_rev1" w:date="2022-03-21T11:05:00Z"/>
              </w:rPr>
            </w:pPr>
            <w:ins w:id="462"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463" w:author="Konstantinos Samdanis_rev1" w:date="2022-03-21T11:05:00Z"/>
              </w:rPr>
            </w:pPr>
            <w:ins w:id="464"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465" w:author="Konstantinos Samdanis_rev1" w:date="2022-03-21T11:05:00Z"/>
              </w:rPr>
            </w:pPr>
            <w:proofErr w:type="spellStart"/>
            <w:ins w:id="466" w:author="Konstantinos Samdanis_rev1" w:date="2022-03-21T11:05:00Z">
              <w:r>
                <w:rPr>
                  <w:color w:val="000000"/>
                </w:rPr>
                <w:t>isReadable</w:t>
              </w:r>
              <w:proofErr w:type="spellEnd"/>
              <w:r>
                <w:rPr>
                  <w:color w:val="000000"/>
                </w:rPr>
                <w:t xml:space="preserv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467" w:author="Konstantinos Samdanis_rev1" w:date="2022-03-21T11:05:00Z"/>
              </w:rPr>
            </w:pPr>
            <w:proofErr w:type="spellStart"/>
            <w:ins w:id="468" w:author="Konstantinos Samdanis_rev1" w:date="2022-03-21T11:05:00Z">
              <w:r>
                <w:rPr>
                  <w:color w:val="000000"/>
                </w:rPr>
                <w:t>isWritable</w:t>
              </w:r>
              <w:proofErr w:type="spellEnd"/>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469" w:author="Konstantinos Samdanis_rev1" w:date="2022-03-21T11:05:00Z"/>
              </w:rPr>
            </w:pPr>
            <w:proofErr w:type="spellStart"/>
            <w:ins w:id="470" w:author="Konstantinos Samdanis_rev1" w:date="2022-03-21T11:05:00Z">
              <w:r>
                <w:rPr>
                  <w:color w:val="000000"/>
                </w:rPr>
                <w:t>isInvariant</w:t>
              </w:r>
              <w:proofErr w:type="spellEnd"/>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471" w:author="Konstantinos Samdanis_rev1" w:date="2022-03-21T11:05:00Z"/>
              </w:rPr>
            </w:pPr>
            <w:proofErr w:type="spellStart"/>
            <w:ins w:id="472" w:author="Konstantinos Samdanis_rev1" w:date="2022-03-21T11:05:00Z">
              <w:r>
                <w:rPr>
                  <w:color w:val="000000"/>
                </w:rPr>
                <w:t>isNotifyable</w:t>
              </w:r>
              <w:proofErr w:type="spellEnd"/>
            </w:ins>
          </w:p>
        </w:tc>
      </w:tr>
      <w:tr w:rsidR="00B01CF0" w14:paraId="627F2ED2" w14:textId="77777777" w:rsidTr="00030A46">
        <w:trPr>
          <w:cantSplit/>
          <w:jc w:val="center"/>
          <w:ins w:id="473"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474" w:author="Konstantinos Samdanis_rev1" w:date="2022-03-21T11:05:00Z"/>
                <w:rFonts w:ascii="Courier New" w:hAnsi="Courier New" w:cs="Courier New"/>
                <w:b/>
                <w:bCs/>
              </w:rPr>
            </w:pPr>
            <w:proofErr w:type="spellStart"/>
            <w:r>
              <w:rPr>
                <w:rFonts w:ascii="Courier New" w:eastAsia="Times New Roman" w:hAnsi="Courier New" w:cs="Courier New"/>
                <w:bCs/>
                <w:color w:val="333333"/>
                <w:sz w:val="18"/>
                <w:szCs w:val="18"/>
              </w:rPr>
              <w:t>s</w:t>
            </w:r>
            <w:ins w:id="475"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476" w:author="Konstantinos Samdanis_rev1" w:date="2022-03-21T11:05:00Z"/>
                <w:rFonts w:cs="Arial"/>
              </w:rPr>
            </w:pPr>
            <w:ins w:id="477"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478" w:author="Konstantinos Samdanis_rev1" w:date="2022-03-21T11:05:00Z"/>
              </w:rPr>
            </w:pPr>
            <w:ins w:id="479"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480" w:author="Konstantinos Samdanis_rev1" w:date="2022-03-21T11:05:00Z"/>
              </w:rPr>
            </w:pPr>
            <w:ins w:id="481"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482" w:author="Konstantinos Samdanis_rev1" w:date="2022-03-21T11:05:00Z"/>
              </w:rPr>
            </w:pPr>
            <w:ins w:id="483"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84" w:author="Konstantinos Samdanis_rev1" w:date="2022-03-21T11:05:00Z"/>
              </w:rPr>
            </w:pPr>
            <w:ins w:id="485" w:author="Konstantinos Samdanis_rev1" w:date="2022-03-21T11:05:00Z">
              <w:r>
                <w:rPr>
                  <w:lang w:eastAsia="zh-CN"/>
                </w:rPr>
                <w:t>T</w:t>
              </w:r>
            </w:ins>
          </w:p>
        </w:tc>
      </w:tr>
      <w:tr w:rsidR="00B01CF0" w14:paraId="39A1299A" w14:textId="77777777" w:rsidTr="00030A46">
        <w:trPr>
          <w:cantSplit/>
          <w:jc w:val="center"/>
          <w:ins w:id="486"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87" w:author="Konstantinos Samdanis_rev1" w:date="2022-03-21T11:05:00Z"/>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end</w:t>
            </w:r>
            <w:ins w:id="488" w:author="Konstantinos Samdanis_rev1" w:date="2022-03-21T11:14:00Z">
              <w:r w:rsidR="007C16C2">
                <w:rPr>
                  <w:rFonts w:ascii="Courier New" w:eastAsia="Times New Roman" w:hAnsi="Courier New" w:cs="Courier New"/>
                  <w:bCs/>
                  <w:color w:val="333333"/>
                  <w:sz w:val="18"/>
                  <w:szCs w:val="18"/>
                </w:rPr>
                <w:t>Time</w:t>
              </w:r>
            </w:ins>
            <w:proofErr w:type="spellEnd"/>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89" w:author="Konstantinos Samdanis_rev1" w:date="2022-03-21T11:05:00Z"/>
              </w:rPr>
            </w:pPr>
            <w:ins w:id="490"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91" w:author="Konstantinos Samdanis_rev1" w:date="2022-03-21T11:05:00Z"/>
              </w:rPr>
            </w:pPr>
            <w:ins w:id="492"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93" w:author="Konstantinos Samdanis_rev1" w:date="2022-03-21T11:05:00Z"/>
              </w:rPr>
            </w:pPr>
            <w:ins w:id="494"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95" w:author="Konstantinos Samdanis_rev1" w:date="2022-03-21T11:05:00Z"/>
                <w:lang w:eastAsia="zh-CN"/>
              </w:rPr>
            </w:pPr>
            <w:ins w:id="496"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97" w:author="Konstantinos Samdanis_rev1" w:date="2022-03-21T11:05:00Z"/>
                <w:lang w:eastAsia="zh-CN"/>
              </w:rPr>
            </w:pPr>
            <w:ins w:id="498" w:author="Konstantinos Samdanis_rev1" w:date="2022-03-21T11:05:00Z">
              <w:r>
                <w:rPr>
                  <w:lang w:eastAsia="zh-CN"/>
                </w:rPr>
                <w:t>T</w:t>
              </w:r>
            </w:ins>
          </w:p>
        </w:tc>
      </w:tr>
      <w:tr w:rsidR="00B01CF0" w14:paraId="1983097C" w14:textId="77777777" w:rsidTr="00030A46">
        <w:trPr>
          <w:cantSplit/>
          <w:jc w:val="center"/>
          <w:ins w:id="499"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500" w:author="Konstantinos Samdanis_rev1" w:date="2022-03-21T11:05:00Z"/>
                <w:rFonts w:ascii="Courier New" w:hAnsi="Courier New" w:cs="Courier New"/>
              </w:rPr>
            </w:pPr>
            <w:ins w:id="501" w:author="Konstantinos Samdanis_rev1" w:date="2022-03-21T11:05: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502"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503"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504"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505"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506" w:author="Konstantinos Samdanis_rev1" w:date="2022-03-21T11:05:00Z"/>
              </w:rPr>
            </w:pPr>
          </w:p>
        </w:tc>
      </w:tr>
      <w:tr w:rsidR="00B01CF0" w14:paraId="180D8F7F" w14:textId="77777777" w:rsidTr="00030A46">
        <w:trPr>
          <w:cantSplit/>
          <w:jc w:val="center"/>
          <w:ins w:id="507"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508"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509"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510"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511"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512"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513" w:author="Konstantinos Samdanis_rev1" w:date="2022-03-21T11:05:00Z"/>
              </w:rPr>
            </w:pPr>
          </w:p>
        </w:tc>
      </w:tr>
    </w:tbl>
    <w:p w14:paraId="5B46ADDD" w14:textId="77777777" w:rsidR="00B01CF0" w:rsidRDefault="00B01CF0" w:rsidP="00B01CF0">
      <w:pPr>
        <w:rPr>
          <w:ins w:id="514" w:author="Konstantinos Samdanis_rev1" w:date="2022-03-21T11:05:00Z"/>
        </w:rPr>
      </w:pPr>
    </w:p>
    <w:p w14:paraId="4188D000" w14:textId="0CBFBC53" w:rsidR="00B01CF0" w:rsidRDefault="00EB7AEA" w:rsidP="00B01CF0">
      <w:pPr>
        <w:pStyle w:val="Heading4"/>
        <w:rPr>
          <w:ins w:id="515" w:author="Konstantinos Samdanis_rev1" w:date="2022-03-21T11:05:00Z"/>
          <w:lang w:val="en-US"/>
        </w:rPr>
      </w:pPr>
      <w:ins w:id="516" w:author="Konstantinos Samdanis_rev1" w:date="2022-03-24T17:31:00Z">
        <w:r w:rsidRPr="00EB7AEA">
          <w:t>9.4.z</w:t>
        </w:r>
      </w:ins>
      <w:ins w:id="517" w:author="Konstantinos Samdanis_rev1" w:date="2022-03-24T17:43:00Z">
        <w:r w:rsidR="00060917">
          <w:t>.3</w:t>
        </w:r>
      </w:ins>
      <w:ins w:id="518" w:author="Konstantinos Samdanis_rev1" w:date="2022-03-24T17:31:00Z">
        <w:r>
          <w:rPr>
            <w:lang w:val="en-US"/>
          </w:rPr>
          <w:t xml:space="preserve"> </w:t>
        </w:r>
        <w:r>
          <w:rPr>
            <w:lang w:val="en-US"/>
          </w:rPr>
          <w:tab/>
        </w:r>
      </w:ins>
      <w:ins w:id="519" w:author="Konstantinos Samdanis_rev1" w:date="2022-03-21T11:05:00Z">
        <w:r w:rsidR="00B01CF0">
          <w:rPr>
            <w:lang w:val="en-US"/>
          </w:rPr>
          <w:t>Notifications</w:t>
        </w:r>
      </w:ins>
    </w:p>
    <w:p w14:paraId="38A06C3D" w14:textId="377D461A" w:rsidR="00B01CF0" w:rsidRDefault="00B01CF0" w:rsidP="00B01CF0">
      <w:pPr>
        <w:rPr>
          <w:ins w:id="520" w:author="Konstantinos Samdanis_rev1" w:date="2022-03-21T11:05:00Z"/>
        </w:rPr>
      </w:pPr>
      <w:ins w:id="521" w:author="Konstantinos Samdanis_rev1" w:date="2022-03-21T11:05:00Z">
        <w:r>
          <w:t xml:space="preserve">The &lt;&lt;IOC&gt;&gt; using this </w:t>
        </w:r>
        <w:r>
          <w:rPr>
            <w:lang w:eastAsia="zh-CN"/>
          </w:rPr>
          <w:t>&lt;&lt;</w:t>
        </w:r>
        <w:proofErr w:type="spellStart"/>
        <w:r>
          <w:rPr>
            <w:lang w:eastAsia="zh-CN"/>
          </w:rPr>
          <w:t>dataType</w:t>
        </w:r>
        <w:proofErr w:type="spellEnd"/>
        <w:r>
          <w:rPr>
            <w:lang w:eastAsia="zh-CN"/>
          </w:rPr>
          <w:t xml:space="preserve">&gt;&gt; </w:t>
        </w:r>
      </w:ins>
      <w:ins w:id="522" w:author="Konstantinos Samdanis_rev1" w:date="2022-03-21T11:26:00Z">
        <w:r w:rsidR="0048039A">
          <w:rPr>
            <w:lang w:eastAsia="zh-CN"/>
          </w:rPr>
          <w:t xml:space="preserve">both </w:t>
        </w:r>
      </w:ins>
      <w:ins w:id="523"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524" w:name="_Toc95723027"/>
      <w:r>
        <w:rPr>
          <w:lang w:val="en-US"/>
        </w:rPr>
        <w:t>9.5</w:t>
      </w:r>
      <w:r>
        <w:rPr>
          <w:lang w:val="en-US"/>
        </w:rPr>
        <w:tab/>
        <w:t>Attribute definitions</w:t>
      </w:r>
      <w:bookmarkEnd w:id="524"/>
    </w:p>
    <w:p w14:paraId="55CF2D28" w14:textId="2EF02DE9" w:rsidR="00CD3A34" w:rsidRDefault="00CD3A34" w:rsidP="00CD3A34">
      <w:pPr>
        <w:pStyle w:val="Heading3"/>
        <w:rPr>
          <w:lang w:val="en-US"/>
        </w:rPr>
      </w:pPr>
      <w:bookmarkStart w:id="525" w:name="_Toc95723028"/>
      <w:r>
        <w:rPr>
          <w:lang w:val="en-US"/>
        </w:rPr>
        <w:t>9.5.1</w:t>
      </w:r>
      <w:r>
        <w:rPr>
          <w:lang w:val="en-US"/>
        </w:rPr>
        <w:tab/>
        <w:t>Attribute properties</w:t>
      </w:r>
      <w:bookmarkEnd w:id="525"/>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proofErr w:type="spellStart"/>
            <w:r w:rsidRPr="00FA6A83">
              <w:rPr>
                <w:rFonts w:ascii="Courier New" w:eastAsia="Times New Roman" w:hAnsi="Courier New" w:cs="Courier New"/>
                <w:bCs/>
                <w:color w:val="333333"/>
                <w:sz w:val="18"/>
                <w:szCs w:val="18"/>
              </w:rPr>
              <w:t>mDATyp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proofErr w:type="spellStart"/>
            <w:r w:rsidRPr="00F6081B">
              <w:t>AllowedValues</w:t>
            </w:r>
            <w:proofErr w:type="spellEnd"/>
            <w:r w:rsidRPr="00F6081B">
              <w:t xml:space="preserve">: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230A0EBB" w14:textId="77777777" w:rsidR="00FB615E" w:rsidRPr="00B26339" w:rsidRDefault="00FB615E" w:rsidP="00546D45">
            <w:pPr>
              <w:tabs>
                <w:tab w:val="center" w:pos="1333"/>
              </w:tabs>
              <w:spacing w:after="0"/>
              <w:rPr>
                <w:rFonts w:ascii="Arial" w:hAnsi="Arial" w:cs="Arial"/>
                <w:sz w:val="18"/>
                <w:szCs w:val="18"/>
              </w:rPr>
            </w:pPr>
            <w:proofErr w:type="spellStart"/>
            <w:r w:rsidRPr="00B26339">
              <w:rPr>
                <w:rFonts w:ascii="Arial" w:hAnsi="Arial" w:cs="Arial"/>
                <w:sz w:val="18"/>
                <w:szCs w:val="18"/>
              </w:rPr>
              <w:t>isUnique</w:t>
            </w:r>
            <w:proofErr w:type="spellEnd"/>
            <w:r w:rsidRPr="00B26339">
              <w:rPr>
                <w:rFonts w:ascii="Arial" w:hAnsi="Arial" w:cs="Arial"/>
                <w:sz w:val="18"/>
                <w:szCs w:val="18"/>
              </w:rPr>
              <w:t>: N/A</w:t>
            </w:r>
          </w:p>
          <w:p w14:paraId="53E3F420" w14:textId="77777777" w:rsidR="00FB615E" w:rsidRPr="00B26339" w:rsidRDefault="00FB615E" w:rsidP="00546D45">
            <w:pPr>
              <w:tabs>
                <w:tab w:val="center" w:pos="1333"/>
              </w:tabs>
              <w:spacing w:after="0"/>
              <w:rPr>
                <w:rFonts w:ascii="Arial" w:hAnsi="Arial" w:cs="Arial"/>
                <w:sz w:val="18"/>
                <w:szCs w:val="18"/>
              </w:rPr>
            </w:pPr>
            <w:proofErr w:type="spellStart"/>
            <w:r w:rsidRPr="00B26339">
              <w:rPr>
                <w:rFonts w:ascii="Arial" w:hAnsi="Arial" w:cs="Arial"/>
                <w:sz w:val="18"/>
                <w:szCs w:val="18"/>
              </w:rPr>
              <w:t>defaultValue</w:t>
            </w:r>
            <w:proofErr w:type="spellEnd"/>
            <w:r w:rsidRPr="00B26339">
              <w:rPr>
                <w:rFonts w:ascii="Arial" w:hAnsi="Arial" w:cs="Arial"/>
                <w:sz w:val="18"/>
                <w:szCs w:val="18"/>
              </w:rPr>
              <w:t xml:space="preserve">: None </w:t>
            </w:r>
          </w:p>
          <w:p w14:paraId="6B194172" w14:textId="77777777" w:rsidR="00FB615E" w:rsidRDefault="00FB615E" w:rsidP="00546D45">
            <w:pPr>
              <w:pStyle w:val="TAL"/>
            </w:pPr>
            <w:proofErr w:type="spellStart"/>
            <w:r w:rsidRPr="00E840EA">
              <w:rPr>
                <w:rFonts w:cs="Arial"/>
                <w:szCs w:val="18"/>
              </w:rPr>
              <w:t>isNullable</w:t>
            </w:r>
            <w:proofErr w:type="spellEnd"/>
            <w:r w:rsidRPr="00E840EA">
              <w:rPr>
                <w:rFonts w:cs="Arial"/>
                <w:szCs w:val="18"/>
              </w:rPr>
              <w:t>: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proofErr w:type="spellStart"/>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proofErr w:type="spellEnd"/>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proofErr w:type="spellEnd"/>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218C081" w14:textId="77777777" w:rsidR="00FB615E" w:rsidRPr="002B15AA" w:rsidRDefault="00FB615E" w:rsidP="00546D45">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6A9E11D8" w14:textId="77777777" w:rsidR="00FB615E" w:rsidRPr="002B15AA" w:rsidRDefault="00FB615E" w:rsidP="00546D45">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D1F7B69" w14:textId="77777777" w:rsidR="00FB615E" w:rsidRDefault="00FB615E" w:rsidP="00546D45">
            <w:pPr>
              <w:pStyle w:val="TAL"/>
            </w:pPr>
            <w:proofErr w:type="spellStart"/>
            <w:r w:rsidRPr="002B15AA">
              <w:rPr>
                <w:rFonts w:cs="Arial"/>
                <w:szCs w:val="18"/>
              </w:rPr>
              <w:t>isNullable</w:t>
            </w:r>
            <w:proofErr w:type="spellEnd"/>
            <w:r w:rsidRPr="002B15AA">
              <w:rPr>
                <w:rFonts w:cs="Arial"/>
                <w:szCs w:val="18"/>
              </w:rPr>
              <w:t xml:space="preserv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proofErr w:type="spellStart"/>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roofErr w:type="spellEnd"/>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987547F" w14:textId="77777777" w:rsidR="00FB615E" w:rsidRPr="00C34547" w:rsidRDefault="00FB615E" w:rsidP="00546D45">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DAOutputIENam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proofErr w:type="spellStart"/>
            <w:r w:rsidRPr="00F6081B">
              <w:t>AllowedValues</w:t>
            </w:r>
            <w:proofErr w:type="spellEnd"/>
            <w:r w:rsidRPr="00F6081B">
              <w:t xml:space="preserve">: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lastRenderedPageBreak/>
              <w:t>mDAOutputIEFilterValu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proofErr w:type="spellStart"/>
            <w:r w:rsidRPr="00CA6F3D">
              <w:rPr>
                <w:color w:val="000000"/>
              </w:rPr>
              <w:t>allowedValues</w:t>
            </w:r>
            <w:proofErr w:type="spellEnd"/>
            <w:r w:rsidRPr="00CA6F3D">
              <w:rPr>
                <w:color w:val="000000"/>
              </w:rPr>
              <w:t xml:space="preserve">: depends on the </w:t>
            </w:r>
            <w:r>
              <w:rPr>
                <w:color w:val="000000"/>
              </w:rPr>
              <w:t xml:space="preserve">definitions of the analytics output information element (see clause 8) indicated by </w:t>
            </w:r>
            <w:proofErr w:type="spellStart"/>
            <w:r>
              <w:rPr>
                <w:rFonts w:ascii="Courier New" w:eastAsia="Times New Roman" w:hAnsi="Courier New" w:cs="Courier New"/>
                <w:bCs/>
                <w:color w:val="333333"/>
                <w:szCs w:val="18"/>
              </w:rPr>
              <w:t>mDAOutputIEName</w:t>
            </w:r>
            <w:proofErr w:type="spellEnd"/>
            <w:r>
              <w:rPr>
                <w:rFonts w:ascii="Courier New" w:eastAsia="Times New Roman" w:hAnsi="Courier New" w:cs="Courier New"/>
                <w:bCs/>
                <w:color w:val="333333"/>
                <w:szCs w:val="18"/>
              </w:rPr>
              <w:t xml:space="preserv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56ADC5DE" w14:textId="77777777" w:rsidR="00FB615E"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t xml:space="preserve">Editor’s note: it is TBD to whether reuse the </w:t>
            </w:r>
            <w:proofErr w:type="spellStart"/>
            <w:r>
              <w:rPr>
                <w:lang w:eastAsia="zh-CN"/>
              </w:rPr>
              <w:t>ThresholdInfo</w:t>
            </w:r>
            <w:proofErr w:type="spellEnd"/>
            <w:r>
              <w:rPr>
                <w:lang w:eastAsia="zh-CN"/>
              </w:rPr>
              <w:t xml:space="preserve">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reportingMethod</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proofErr w:type="spellStart"/>
            <w:r w:rsidRPr="00CA6F3D">
              <w:rPr>
                <w:color w:val="000000"/>
              </w:rPr>
              <w:t>allowedValues</w:t>
            </w:r>
            <w:proofErr w:type="spellEnd"/>
            <w:r w:rsidRPr="00CA6F3D">
              <w:rPr>
                <w:color w:val="000000"/>
              </w:rPr>
              <w:t xml:space="preserve">: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0AABA5EC" w14:textId="77777777" w:rsidR="00FB615E" w:rsidRPr="00C34547" w:rsidRDefault="00FB615E" w:rsidP="00546D45">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Scop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526" w:name="_Hlk93504137"/>
            <w:proofErr w:type="spellStart"/>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526"/>
            <w:proofErr w:type="spellEnd"/>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2995DCCC" w14:textId="77777777" w:rsidR="00FB615E" w:rsidRPr="00C34547" w:rsidRDefault="00FB615E" w:rsidP="00546D45">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anagedEntitiesScop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proofErr w:type="spellStart"/>
            <w:r w:rsidRPr="000D25B4">
              <w:rPr>
                <w:rFonts w:ascii="Courier New" w:eastAsia="Times New Roman" w:hAnsi="Courier New" w:cs="Courier New"/>
                <w:bCs/>
                <w:color w:val="333333"/>
                <w:sz w:val="18"/>
                <w:szCs w:val="18"/>
              </w:rPr>
              <w:t>SubNetwork</w:t>
            </w:r>
            <w:proofErr w:type="spellEnd"/>
            <w:r>
              <w:rPr>
                <w:color w:val="000000"/>
              </w:rPr>
              <w:t xml:space="preserve"> MOI</w:t>
            </w:r>
            <w:r>
              <w:rPr>
                <w:color w:val="000000"/>
                <w:lang w:eastAsia="zh-CN"/>
              </w:rPr>
              <w:t>(s)</w:t>
            </w:r>
            <w:r>
              <w:rPr>
                <w:color w:val="000000"/>
              </w:rPr>
              <w:t xml:space="preserve">, </w:t>
            </w:r>
            <w:proofErr w:type="spellStart"/>
            <w:r>
              <w:rPr>
                <w:rFonts w:ascii="Courier New" w:eastAsia="Times New Roman" w:hAnsi="Courier New" w:cs="Courier New"/>
                <w:bCs/>
                <w:color w:val="333333"/>
                <w:sz w:val="18"/>
                <w:szCs w:val="18"/>
              </w:rPr>
              <w:t>ManagedElement</w:t>
            </w:r>
            <w:proofErr w:type="spellEnd"/>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proofErr w:type="spellStart"/>
            <w:r w:rsidRPr="00DF6C29">
              <w:rPr>
                <w:rFonts w:ascii="Courier New" w:eastAsia="Times New Roman" w:hAnsi="Courier New" w:cs="Courier New"/>
                <w:bCs/>
                <w:color w:val="333333"/>
                <w:sz w:val="18"/>
                <w:szCs w:val="18"/>
              </w:rPr>
              <w:t>ManagedFunction</w:t>
            </w:r>
            <w:proofErr w:type="spellEnd"/>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 xml:space="preserve">For each MOI provided by this attribute, the MOI itself and </w:t>
            </w:r>
            <w:proofErr w:type="gramStart"/>
            <w:r>
              <w:rPr>
                <w:color w:val="000000"/>
              </w:rPr>
              <w:t>all of</w:t>
            </w:r>
            <w:proofErr w:type="gramEnd"/>
            <w:r>
              <w:rPr>
                <w:color w:val="000000"/>
              </w:rPr>
              <w:t xml:space="preserve">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reaScop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665854">
              <w:rPr>
                <w:rFonts w:ascii="Arial" w:hAnsi="Arial" w:cs="Arial"/>
                <w:sz w:val="18"/>
                <w:szCs w:val="18"/>
                <w:lang w:eastAsia="zh-CN"/>
              </w:rPr>
              <w:t>GeoArea</w:t>
            </w:r>
            <w:proofErr w:type="spellEnd"/>
            <w:r w:rsidRPr="00665854">
              <w:rPr>
                <w:rFonts w:ascii="Arial" w:hAnsi="Arial" w:cs="Arial"/>
                <w:sz w:val="18"/>
                <w:szCs w:val="18"/>
                <w:lang w:eastAsia="zh-CN"/>
              </w:rPr>
              <w:t xml:space="preserve">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artTime</w:t>
            </w:r>
            <w:proofErr w:type="spellEnd"/>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49788A">
              <w:rPr>
                <w:rFonts w:ascii="Arial" w:hAnsi="Arial" w:cs="Arial"/>
                <w:sz w:val="18"/>
                <w:szCs w:val="18"/>
                <w:lang w:eastAsia="zh-CN"/>
              </w:rPr>
              <w:t>DateTime</w:t>
            </w:r>
            <w:proofErr w:type="spellEnd"/>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opTime</w:t>
            </w:r>
            <w:proofErr w:type="spellEnd"/>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49788A">
              <w:rPr>
                <w:rFonts w:ascii="Arial" w:hAnsi="Arial" w:cs="Arial"/>
                <w:sz w:val="18"/>
                <w:szCs w:val="18"/>
                <w:lang w:eastAsia="zh-CN"/>
              </w:rPr>
              <w:t>DateTime</w:t>
            </w:r>
            <w:proofErr w:type="spellEnd"/>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520885" w14:paraId="6C2E9FDE" w14:textId="77777777" w:rsidTr="009318E6">
        <w:trPr>
          <w:jc w:val="center"/>
          <w:ins w:id="527"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528" w:author="Konstantinos Samdanis_rev1" w:date="2022-05-12T09:47:00Z"/>
                <w:rFonts w:ascii="Courier New" w:eastAsia="Times New Roman" w:hAnsi="Courier New" w:cs="Courier New"/>
                <w:bCs/>
                <w:color w:val="333333"/>
                <w:sz w:val="18"/>
                <w:szCs w:val="18"/>
              </w:rPr>
            </w:pPr>
            <w:proofErr w:type="spellStart"/>
            <w:ins w:id="529" w:author="Konstantinos Samdanis_rev1" w:date="2022-05-12T09:51:00Z">
              <w:r w:rsidRPr="00FB39F0">
                <w:rPr>
                  <w:rFonts w:ascii="Courier New" w:hAnsi="Courier New" w:cs="Courier New"/>
                </w:rPr>
                <w:lastRenderedPageBreak/>
                <w:t>MDA</w:t>
              </w:r>
              <w:r>
                <w:rPr>
                  <w:rFonts w:ascii="Courier New" w:hAnsi="Courier New" w:cs="Courier New"/>
                </w:rPr>
                <w:t>ReportID</w:t>
              </w:r>
            </w:ins>
            <w:proofErr w:type="spellEnd"/>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530" w:author="Konstantinos Samdanis_rev1" w:date="2022-05-12T09:47:00Z"/>
                <w:color w:val="000000"/>
              </w:rPr>
            </w:pPr>
            <w:ins w:id="531" w:author="Konstantinos Samdanis_rev1" w:date="2022-05-12T09:51:00Z">
              <w:r>
                <w:rPr>
                  <w:sz w:val="20"/>
                </w:rPr>
                <w:t xml:space="preserve">It indicates the identifier for the </w:t>
              </w:r>
              <w:proofErr w:type="spellStart"/>
              <w:r w:rsidRPr="00FB39F0">
                <w:rPr>
                  <w:rFonts w:ascii="Courier New" w:hAnsi="Courier New" w:cs="Courier New"/>
                </w:rPr>
                <w:t>MDA</w:t>
              </w:r>
              <w:r>
                <w:rPr>
                  <w:rFonts w:ascii="Courier New" w:hAnsi="Courier New" w:cs="Courier New"/>
                </w:rPr>
                <w:t>Report</w:t>
              </w:r>
            </w:ins>
            <w:proofErr w:type="spellEnd"/>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532" w:author="Konstantinos Samdanis_rev1" w:date="2022-05-12T09:51:00Z"/>
                <w:rFonts w:ascii="Arial" w:hAnsi="Arial" w:cs="Arial"/>
                <w:sz w:val="18"/>
                <w:szCs w:val="18"/>
                <w:lang w:eastAsia="zh-CN"/>
              </w:rPr>
            </w:pPr>
            <w:ins w:id="533"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534" w:author="Konstantinos Samdanis_rev1" w:date="2022-05-12T09:51:00Z"/>
                <w:rFonts w:ascii="Arial" w:hAnsi="Arial" w:cs="Arial"/>
                <w:sz w:val="18"/>
                <w:szCs w:val="18"/>
                <w:lang w:eastAsia="zh-CN"/>
              </w:rPr>
            </w:pPr>
            <w:ins w:id="535"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536" w:author="Konstantinos Samdanis_rev1" w:date="2022-05-12T09:51:00Z"/>
                <w:rFonts w:ascii="Arial" w:hAnsi="Arial" w:cs="Arial"/>
                <w:sz w:val="18"/>
                <w:szCs w:val="18"/>
                <w:lang w:eastAsia="zh-CN"/>
              </w:rPr>
            </w:pPr>
            <w:proofErr w:type="spellStart"/>
            <w:ins w:id="537" w:author="Konstantinos Samdanis_rev1" w:date="2022-05-12T09:51: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5C74FE63" w14:textId="77777777" w:rsidR="00520885" w:rsidRPr="00B26339" w:rsidRDefault="00520885" w:rsidP="00520885">
            <w:pPr>
              <w:tabs>
                <w:tab w:val="center" w:pos="1333"/>
              </w:tabs>
              <w:spacing w:after="0"/>
              <w:rPr>
                <w:ins w:id="538" w:author="Konstantinos Samdanis_rev1" w:date="2022-05-12T09:51:00Z"/>
                <w:rFonts w:ascii="Arial" w:hAnsi="Arial" w:cs="Arial"/>
                <w:sz w:val="18"/>
                <w:szCs w:val="18"/>
                <w:lang w:eastAsia="zh-CN"/>
              </w:rPr>
            </w:pPr>
            <w:proofErr w:type="spellStart"/>
            <w:ins w:id="539" w:author="Konstantinos Samdanis_rev1" w:date="2022-05-12T09:51: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0F500D2F" w14:textId="77777777" w:rsidR="00520885" w:rsidRPr="00B26339" w:rsidRDefault="00520885" w:rsidP="00520885">
            <w:pPr>
              <w:tabs>
                <w:tab w:val="center" w:pos="1333"/>
              </w:tabs>
              <w:spacing w:after="0"/>
              <w:rPr>
                <w:ins w:id="540" w:author="Konstantinos Samdanis_rev1" w:date="2022-05-12T09:51:00Z"/>
                <w:rFonts w:ascii="Arial" w:hAnsi="Arial" w:cs="Arial"/>
                <w:sz w:val="18"/>
                <w:szCs w:val="18"/>
                <w:lang w:eastAsia="zh-CN"/>
              </w:rPr>
            </w:pPr>
            <w:proofErr w:type="spellStart"/>
            <w:ins w:id="541" w:author="Konstantinos Samdanis_rev1" w:date="2022-05-12T09:51: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6702A987" w14:textId="0D168929" w:rsidR="00520885" w:rsidRPr="00B26339" w:rsidRDefault="00520885" w:rsidP="00520885">
            <w:pPr>
              <w:tabs>
                <w:tab w:val="center" w:pos="1333"/>
              </w:tabs>
              <w:spacing w:after="0"/>
              <w:rPr>
                <w:ins w:id="542" w:author="Konstantinos Samdanis_rev1" w:date="2022-05-12T09:47:00Z"/>
                <w:rFonts w:ascii="Arial" w:hAnsi="Arial" w:cs="Arial"/>
                <w:sz w:val="18"/>
                <w:szCs w:val="18"/>
                <w:lang w:eastAsia="zh-CN"/>
              </w:rPr>
            </w:pPr>
            <w:proofErr w:type="spellStart"/>
            <w:ins w:id="543" w:author="Konstantinos Samdanis_rev1" w:date="2022-05-12T09:51: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520885" w14:paraId="5F13A58C" w14:textId="77777777" w:rsidTr="009318E6">
        <w:trPr>
          <w:jc w:val="center"/>
          <w:ins w:id="544"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545" w:author="Konstantinos Samdanis_rev1" w:date="2022-05-12T09:53:00Z"/>
                <w:rFonts w:ascii="Courier New" w:hAnsi="Courier New" w:cs="Courier New"/>
              </w:rPr>
            </w:pPr>
            <w:proofErr w:type="spellStart"/>
            <w:ins w:id="546"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proofErr w:type="spellEnd"/>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547" w:author="Konstantinos Samdanis_rev1" w:date="2022-05-12T09:53:00Z"/>
                <w:sz w:val="20"/>
              </w:rPr>
            </w:pPr>
            <w:ins w:id="548" w:author="Konstantinos Samdanis_rev1" w:date="2022-05-12T09:56:00Z">
              <w:r>
                <w:rPr>
                  <w:sz w:val="20"/>
                </w:rPr>
                <w:t>It indicate</w:t>
              </w:r>
            </w:ins>
            <w:ins w:id="549" w:author="Konstantinos Samdanis_rev1" w:date="2022-05-12T09:57:00Z">
              <w:r>
                <w:rPr>
                  <w:sz w:val="20"/>
                </w:rPr>
                <w:t>s</w:t>
              </w:r>
            </w:ins>
            <w:ins w:id="550" w:author="Konstantinos Samdanis_rev1" w:date="2022-05-12T09:56:00Z">
              <w:r>
                <w:rPr>
                  <w:sz w:val="20"/>
                </w:rPr>
                <w:t xml:space="preserve"> a list of output results</w:t>
              </w:r>
            </w:ins>
            <w:ins w:id="551" w:author="Konstantinos Samdanis_rev1" w:date="2022-05-12T09:57:00Z">
              <w:r>
                <w:rPr>
                  <w:sz w:val="20"/>
                </w:rPr>
                <w:t xml:space="preserve"> related to </w:t>
              </w:r>
              <w:proofErr w:type="gramStart"/>
              <w:r>
                <w:rPr>
                  <w:sz w:val="20"/>
                </w:rPr>
                <w:t>particular MDA</w:t>
              </w:r>
              <w:proofErr w:type="gramEnd"/>
              <w:r>
                <w:rPr>
                  <w:sz w:val="20"/>
                </w:rPr>
                <w:t xml:space="preserve">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552" w:author="Konstantinos Samdanis_rev1" w:date="2022-05-12T09:53:00Z"/>
                <w:rFonts w:ascii="Arial" w:hAnsi="Arial" w:cs="Arial"/>
                <w:sz w:val="18"/>
                <w:szCs w:val="18"/>
                <w:lang w:eastAsia="zh-CN"/>
              </w:rPr>
            </w:pPr>
            <w:ins w:id="553" w:author="Konstantinos Samdanis_rev1" w:date="2022-05-12T09:53:00Z">
              <w:r w:rsidRPr="00B26339">
                <w:rPr>
                  <w:rFonts w:ascii="Arial" w:hAnsi="Arial" w:cs="Arial"/>
                  <w:sz w:val="18"/>
                  <w:szCs w:val="18"/>
                  <w:lang w:eastAsia="zh-CN"/>
                </w:rPr>
                <w:t xml:space="preserve">type: </w:t>
              </w:r>
            </w:ins>
            <w:proofErr w:type="spellStart"/>
            <w:ins w:id="554" w:author="Konstantinos Samdanis_rev1" w:date="2022-05-12T09:55:00Z">
              <w:r w:rsidR="00E309EC" w:rsidRPr="00E309EC">
                <w:rPr>
                  <w:rFonts w:ascii="Arial" w:hAnsi="Arial" w:cs="Arial"/>
                  <w:sz w:val="18"/>
                  <w:szCs w:val="18"/>
                  <w:lang w:eastAsia="zh-CN"/>
                </w:rPr>
                <w:t>mdaOutputEntry</w:t>
              </w:r>
            </w:ins>
            <w:proofErr w:type="spellEnd"/>
          </w:p>
          <w:p w14:paraId="03750751" w14:textId="13D5B0F6" w:rsidR="00520885" w:rsidRPr="00B26339" w:rsidRDefault="00520885" w:rsidP="00520885">
            <w:pPr>
              <w:tabs>
                <w:tab w:val="center" w:pos="1333"/>
              </w:tabs>
              <w:spacing w:after="0"/>
              <w:rPr>
                <w:ins w:id="555" w:author="Konstantinos Samdanis_rev1" w:date="2022-05-12T09:53:00Z"/>
                <w:rFonts w:ascii="Arial" w:hAnsi="Arial" w:cs="Arial"/>
                <w:sz w:val="18"/>
                <w:szCs w:val="18"/>
                <w:lang w:eastAsia="zh-CN"/>
              </w:rPr>
            </w:pPr>
            <w:ins w:id="556" w:author="Konstantinos Samdanis_rev1" w:date="2022-05-12T09:53:00Z">
              <w:r w:rsidRPr="00B26339">
                <w:rPr>
                  <w:rFonts w:ascii="Arial" w:hAnsi="Arial" w:cs="Arial"/>
                  <w:sz w:val="18"/>
                  <w:szCs w:val="18"/>
                  <w:lang w:eastAsia="zh-CN"/>
                </w:rPr>
                <w:t xml:space="preserve">multiplicity: </w:t>
              </w:r>
            </w:ins>
            <w:ins w:id="557"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558" w:author="Konstantinos Samdanis_rev1" w:date="2022-05-12T09:53:00Z"/>
                <w:rFonts w:ascii="Arial" w:hAnsi="Arial" w:cs="Arial"/>
                <w:sz w:val="18"/>
                <w:szCs w:val="18"/>
                <w:lang w:eastAsia="zh-CN"/>
              </w:rPr>
            </w:pPr>
            <w:proofErr w:type="spellStart"/>
            <w:ins w:id="559" w:author="Konstantinos Samdanis_rev1" w:date="2022-05-12T09:53: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7B3173A0" w14:textId="77777777" w:rsidR="00520885" w:rsidRPr="00B26339" w:rsidRDefault="00520885" w:rsidP="00520885">
            <w:pPr>
              <w:tabs>
                <w:tab w:val="center" w:pos="1333"/>
              </w:tabs>
              <w:spacing w:after="0"/>
              <w:rPr>
                <w:ins w:id="560" w:author="Konstantinos Samdanis_rev1" w:date="2022-05-12T09:53:00Z"/>
                <w:rFonts w:ascii="Arial" w:hAnsi="Arial" w:cs="Arial"/>
                <w:sz w:val="18"/>
                <w:szCs w:val="18"/>
                <w:lang w:eastAsia="zh-CN"/>
              </w:rPr>
            </w:pPr>
            <w:proofErr w:type="spellStart"/>
            <w:ins w:id="561" w:author="Konstantinos Samdanis_rev1" w:date="2022-05-12T09:53: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332DCB25" w14:textId="77777777" w:rsidR="00520885" w:rsidRPr="00B26339" w:rsidRDefault="00520885" w:rsidP="00520885">
            <w:pPr>
              <w:tabs>
                <w:tab w:val="center" w:pos="1333"/>
              </w:tabs>
              <w:spacing w:after="0"/>
              <w:rPr>
                <w:ins w:id="562" w:author="Konstantinos Samdanis_rev1" w:date="2022-05-12T09:53:00Z"/>
                <w:rFonts w:ascii="Arial" w:hAnsi="Arial" w:cs="Arial"/>
                <w:sz w:val="18"/>
                <w:szCs w:val="18"/>
                <w:lang w:eastAsia="zh-CN"/>
              </w:rPr>
            </w:pPr>
            <w:proofErr w:type="spellStart"/>
            <w:ins w:id="563" w:author="Konstantinos Samdanis_rev1" w:date="2022-05-12T09:53: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7BD615EA" w14:textId="7ED71464" w:rsidR="00520885" w:rsidRPr="00B26339" w:rsidRDefault="00520885" w:rsidP="00520885">
            <w:pPr>
              <w:tabs>
                <w:tab w:val="center" w:pos="1333"/>
              </w:tabs>
              <w:spacing w:after="0"/>
              <w:rPr>
                <w:ins w:id="564" w:author="Konstantinos Samdanis_rev1" w:date="2022-05-12T09:53:00Z"/>
                <w:rFonts w:ascii="Arial" w:hAnsi="Arial" w:cs="Arial"/>
                <w:sz w:val="18"/>
                <w:szCs w:val="18"/>
                <w:lang w:eastAsia="zh-CN"/>
              </w:rPr>
            </w:pPr>
            <w:proofErr w:type="spellStart"/>
            <w:ins w:id="565" w:author="Konstantinos Samdanis_rev1" w:date="2022-05-12T09:53: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520885" w14:paraId="5F3985B2" w14:textId="77777777" w:rsidTr="009318E6">
        <w:trPr>
          <w:jc w:val="center"/>
          <w:ins w:id="566"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567" w:author="Konstantinos Samdanis_rev1" w:date="2022-03-03T10:38:00Z"/>
                <w:rFonts w:ascii="Courier New" w:eastAsia="Times New Roman" w:hAnsi="Courier New" w:cs="Courier New"/>
                <w:bCs/>
                <w:color w:val="333333"/>
                <w:sz w:val="18"/>
                <w:szCs w:val="18"/>
              </w:rPr>
            </w:pPr>
            <w:proofErr w:type="spellStart"/>
            <w:ins w:id="568" w:author="Konstantinos Samdanis_rev1" w:date="2022-03-03T10:38:00Z">
              <w:r w:rsidRPr="00DC74AC">
                <w:rPr>
                  <w:rFonts w:ascii="Courier New" w:eastAsia="Times New Roman" w:hAnsi="Courier New" w:cs="Courier New"/>
                  <w:bCs/>
                  <w:color w:val="333333"/>
                  <w:sz w:val="18"/>
                  <w:szCs w:val="18"/>
                </w:rPr>
                <w:t>analyticsWindow</w:t>
              </w:r>
              <w:proofErr w:type="spellEnd"/>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569" w:author="Konstantinos Samdanis_rev1" w:date="2022-03-03T10:38:00Z"/>
                <w:color w:val="000000"/>
              </w:rPr>
            </w:pPr>
            <w:ins w:id="570" w:author="Konstantinos Samdanis_rev1" w:date="2022-03-03T10:38:00Z">
              <w:r>
                <w:rPr>
                  <w:color w:val="000000"/>
                </w:rPr>
                <w:t xml:space="preserve">It indicates the </w:t>
              </w:r>
            </w:ins>
            <w:ins w:id="571" w:author="Konstantinos Samdanis_rev1" w:date="2022-03-24T17:09:00Z">
              <w:r>
                <w:rPr>
                  <w:color w:val="000000"/>
                </w:rPr>
                <w:t>t</w:t>
              </w:r>
              <w:r w:rsidRPr="004D6B37">
                <w:rPr>
                  <w:szCs w:val="18"/>
                </w:rPr>
                <w:t xml:space="preserve">ime </w:t>
              </w:r>
              <w:r>
                <w:rPr>
                  <w:szCs w:val="18"/>
                </w:rPr>
                <w:t xml:space="preserve">duration related to </w:t>
              </w:r>
            </w:ins>
            <w:ins w:id="572" w:author="Konstantinos Samdanis_rev1" w:date="2022-03-24T17:10:00Z">
              <w:r>
                <w:rPr>
                  <w:szCs w:val="18"/>
                </w:rPr>
                <w:t>MDA</w:t>
              </w:r>
            </w:ins>
            <w:ins w:id="573" w:author="Konstantinos Samdanis_rev1" w:date="2022-03-24T17:09:00Z">
              <w:r>
                <w:rPr>
                  <w:szCs w:val="18"/>
                </w:rPr>
                <w:t xml:space="preserve"> output. It can be in the past, when the analytics is statistics, or in the future </w:t>
              </w:r>
            </w:ins>
            <w:ins w:id="574" w:author="Konstantinos Samdanis_rev1" w:date="2022-03-24T17:10:00Z">
              <w:r>
                <w:rPr>
                  <w:szCs w:val="18"/>
                </w:rPr>
                <w:t>for</w:t>
              </w:r>
            </w:ins>
            <w:ins w:id="575"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576" w:author="Konstantinos Samdanis_rev1" w:date="2022-03-03T10:39:00Z"/>
                <w:rFonts w:ascii="Arial" w:hAnsi="Arial" w:cs="Arial"/>
                <w:sz w:val="18"/>
                <w:szCs w:val="18"/>
                <w:lang w:eastAsia="zh-CN"/>
              </w:rPr>
            </w:pPr>
            <w:ins w:id="577" w:author="Konstantinos Samdanis_rev1" w:date="2022-03-03T10:39:00Z">
              <w:r w:rsidRPr="00B26339">
                <w:rPr>
                  <w:rFonts w:ascii="Arial" w:hAnsi="Arial" w:cs="Arial"/>
                  <w:sz w:val="18"/>
                  <w:szCs w:val="18"/>
                  <w:lang w:eastAsia="zh-CN"/>
                </w:rPr>
                <w:t xml:space="preserve">type: </w:t>
              </w:r>
            </w:ins>
            <w:proofErr w:type="spellStart"/>
            <w:ins w:id="578" w:author="Konstantinos Samdanis_rev1" w:date="2022-03-21T11:03:00Z">
              <w:r>
                <w:rPr>
                  <w:rFonts w:ascii="Arial" w:hAnsi="Arial" w:cs="Arial"/>
                  <w:sz w:val="18"/>
                  <w:szCs w:val="18"/>
                  <w:lang w:eastAsia="zh-CN"/>
                </w:rPr>
                <w:t>TimeWindow</w:t>
              </w:r>
            </w:ins>
            <w:proofErr w:type="spellEnd"/>
          </w:p>
          <w:p w14:paraId="028B0AE2" w14:textId="77777777" w:rsidR="00520885" w:rsidRPr="00B26339" w:rsidRDefault="00520885" w:rsidP="00520885">
            <w:pPr>
              <w:tabs>
                <w:tab w:val="center" w:pos="1333"/>
              </w:tabs>
              <w:spacing w:after="0"/>
              <w:rPr>
                <w:ins w:id="579" w:author="Konstantinos Samdanis_rev1" w:date="2022-03-03T10:39:00Z"/>
                <w:rFonts w:ascii="Arial" w:hAnsi="Arial" w:cs="Arial"/>
                <w:sz w:val="18"/>
                <w:szCs w:val="18"/>
                <w:lang w:eastAsia="zh-CN"/>
              </w:rPr>
            </w:pPr>
            <w:ins w:id="580"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581" w:author="Konstantinos Samdanis_rev1" w:date="2022-03-03T10:39:00Z"/>
                <w:rFonts w:ascii="Arial" w:hAnsi="Arial" w:cs="Arial"/>
                <w:sz w:val="18"/>
                <w:szCs w:val="18"/>
                <w:lang w:eastAsia="zh-CN"/>
              </w:rPr>
            </w:pPr>
            <w:proofErr w:type="spellStart"/>
            <w:ins w:id="582" w:author="Konstantinos Samdanis_rev1" w:date="2022-03-03T10:39: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7F405086" w14:textId="77777777" w:rsidR="00520885" w:rsidRPr="00B26339" w:rsidRDefault="00520885" w:rsidP="00520885">
            <w:pPr>
              <w:tabs>
                <w:tab w:val="center" w:pos="1333"/>
              </w:tabs>
              <w:spacing w:after="0"/>
              <w:rPr>
                <w:ins w:id="583" w:author="Konstantinos Samdanis_rev1" w:date="2022-03-03T10:39:00Z"/>
                <w:rFonts w:ascii="Arial" w:hAnsi="Arial" w:cs="Arial"/>
                <w:sz w:val="18"/>
                <w:szCs w:val="18"/>
                <w:lang w:eastAsia="zh-CN"/>
              </w:rPr>
            </w:pPr>
            <w:proofErr w:type="spellStart"/>
            <w:ins w:id="584" w:author="Konstantinos Samdanis_rev1" w:date="2022-03-03T10:39: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615E239B" w14:textId="77777777" w:rsidR="00520885" w:rsidRPr="00B26339" w:rsidRDefault="00520885" w:rsidP="00520885">
            <w:pPr>
              <w:tabs>
                <w:tab w:val="center" w:pos="1333"/>
              </w:tabs>
              <w:spacing w:after="0"/>
              <w:rPr>
                <w:ins w:id="585" w:author="Konstantinos Samdanis_rev1" w:date="2022-03-03T10:39:00Z"/>
                <w:rFonts w:ascii="Arial" w:hAnsi="Arial" w:cs="Arial"/>
                <w:sz w:val="18"/>
                <w:szCs w:val="18"/>
                <w:lang w:eastAsia="zh-CN"/>
              </w:rPr>
            </w:pPr>
            <w:proofErr w:type="spellStart"/>
            <w:ins w:id="586" w:author="Konstantinos Samdanis_rev1" w:date="2022-03-03T10:39: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33D07587" w14:textId="7388E61E" w:rsidR="00520885" w:rsidRPr="00B26339" w:rsidRDefault="00520885" w:rsidP="00520885">
            <w:pPr>
              <w:tabs>
                <w:tab w:val="center" w:pos="1333"/>
              </w:tabs>
              <w:spacing w:after="0"/>
              <w:rPr>
                <w:ins w:id="587" w:author="Konstantinos Samdanis_rev1" w:date="2022-03-03T10:38:00Z"/>
                <w:rFonts w:ascii="Arial" w:hAnsi="Arial" w:cs="Arial"/>
                <w:sz w:val="18"/>
                <w:szCs w:val="18"/>
                <w:lang w:eastAsia="zh-CN"/>
              </w:rPr>
            </w:pPr>
            <w:proofErr w:type="spellStart"/>
            <w:ins w:id="588" w:author="Konstantinos Samdanis_rev1" w:date="2022-03-03T10:39: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520885" w14:paraId="7EC88A49" w14:textId="77777777" w:rsidTr="00763735">
        <w:trPr>
          <w:jc w:val="center"/>
          <w:ins w:id="589"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14B2618" w:rsidR="00520885" w:rsidRPr="009318E6" w:rsidRDefault="00520885" w:rsidP="00520885">
            <w:pPr>
              <w:spacing w:after="0"/>
              <w:rPr>
                <w:ins w:id="590" w:author="Konstantinos Samdanis_rev1" w:date="2022-03-24T17:07:00Z"/>
                <w:rFonts w:ascii="Courier New" w:eastAsia="Times New Roman" w:hAnsi="Courier New" w:cs="Courier New"/>
                <w:bCs/>
                <w:color w:val="333333"/>
                <w:sz w:val="18"/>
                <w:szCs w:val="18"/>
              </w:rPr>
            </w:pPr>
            <w:proofErr w:type="spellStart"/>
            <w:ins w:id="591" w:author="Konstantinos Samdanis_rev1" w:date="2022-03-24T17:38:00Z">
              <w:r w:rsidRPr="002B7818">
                <w:rPr>
                  <w:rFonts w:ascii="Courier New" w:eastAsia="Times New Roman" w:hAnsi="Courier New" w:cs="Courier New"/>
                  <w:bCs/>
                  <w:color w:val="333333"/>
                  <w:sz w:val="18"/>
                  <w:szCs w:val="18"/>
                </w:rPr>
                <w:t>analyticsType</w:t>
              </w:r>
            </w:ins>
            <w:proofErr w:type="spellEnd"/>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77777777" w:rsidR="00520885" w:rsidRDefault="00520885" w:rsidP="00520885">
            <w:pPr>
              <w:pStyle w:val="TAL"/>
              <w:rPr>
                <w:ins w:id="592" w:author="Konstantinos Samdanis_rev1" w:date="2022-03-24T17:38:00Z"/>
                <w:szCs w:val="18"/>
              </w:rPr>
            </w:pPr>
            <w:ins w:id="593" w:author="Konstantinos Samdanis_rev1" w:date="2022-03-24T17:38:00Z">
              <w:r>
                <w:rPr>
                  <w:szCs w:val="18"/>
                </w:rPr>
                <w:t>Characterizes</w:t>
              </w:r>
              <w:r w:rsidRPr="00BF7043">
                <w:rPr>
                  <w:szCs w:val="18"/>
                </w:rPr>
                <w:t xml:space="preserve"> </w:t>
              </w:r>
              <w:r>
                <w:rPr>
                  <w:szCs w:val="18"/>
                </w:rPr>
                <w:t>the type of the requested MDA report output data</w:t>
              </w:r>
              <w:r w:rsidRPr="00F37EB7">
                <w:rPr>
                  <w:lang w:eastAsia="zh-CN"/>
                </w:rPr>
                <w:t>.</w:t>
              </w:r>
            </w:ins>
          </w:p>
          <w:p w14:paraId="2E522EDE" w14:textId="77777777" w:rsidR="00520885" w:rsidRDefault="00520885" w:rsidP="00520885">
            <w:pPr>
              <w:pStyle w:val="TAL"/>
              <w:rPr>
                <w:ins w:id="594" w:author="Konstantinos Samdanis_rev1" w:date="2022-03-24T17:38:00Z"/>
                <w:szCs w:val="18"/>
              </w:rPr>
            </w:pPr>
          </w:p>
          <w:p w14:paraId="53FB5C6F" w14:textId="21DCC102" w:rsidR="00520885" w:rsidRDefault="00520885" w:rsidP="00520885">
            <w:pPr>
              <w:pStyle w:val="TAL"/>
              <w:rPr>
                <w:ins w:id="595" w:author="Konstantinos Samdanis_rev1" w:date="2022-03-24T17:07:00Z"/>
                <w:lang w:eastAsia="zh-CN"/>
              </w:rPr>
            </w:pPr>
            <w:proofErr w:type="spellStart"/>
            <w:ins w:id="596" w:author="Konstantinos Samdanis_rev1" w:date="2022-03-24T17:38:00Z">
              <w:r>
                <w:t>allowedValues</w:t>
              </w:r>
              <w:proofErr w:type="spellEnd"/>
              <w:r>
                <w:t xml:space="preserve">: </w:t>
              </w:r>
              <w:r>
                <w:rPr>
                  <w:szCs w:val="18"/>
                </w:rPr>
                <w:t>s</w:t>
              </w:r>
              <w:r w:rsidRPr="00BF7043">
                <w:rPr>
                  <w:szCs w:val="18"/>
                </w:rPr>
                <w:t xml:space="preserve">tatistics, predictions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77777777" w:rsidR="00520885" w:rsidRDefault="00520885" w:rsidP="00520885">
            <w:pPr>
              <w:pStyle w:val="TAL"/>
              <w:rPr>
                <w:ins w:id="597" w:author="Konstantinos Samdanis_rev1" w:date="2022-03-24T17:38:00Z"/>
                <w:rFonts w:cs="Arial"/>
                <w:szCs w:val="18"/>
              </w:rPr>
            </w:pPr>
            <w:proofErr w:type="spellStart"/>
            <w:proofErr w:type="gramStart"/>
            <w:ins w:id="598" w:author="Konstantinos Samdanis_rev1" w:date="2022-03-24T17:38:00Z">
              <w:r>
                <w:rPr>
                  <w:rFonts w:cs="Arial"/>
                  <w:szCs w:val="18"/>
                </w:rPr>
                <w:t>type:ENUM</w:t>
              </w:r>
              <w:proofErr w:type="spellEnd"/>
              <w:proofErr w:type="gramEnd"/>
            </w:ins>
          </w:p>
          <w:p w14:paraId="2459E9AB" w14:textId="77777777" w:rsidR="00520885" w:rsidRDefault="00520885" w:rsidP="00520885">
            <w:pPr>
              <w:pStyle w:val="TAL"/>
              <w:rPr>
                <w:ins w:id="599" w:author="Konstantinos Samdanis_rev1" w:date="2022-03-24T17:38:00Z"/>
                <w:rFonts w:cs="Arial"/>
                <w:szCs w:val="18"/>
                <w:lang w:eastAsia="zh-CN"/>
              </w:rPr>
            </w:pPr>
            <w:ins w:id="600" w:author="Konstantinos Samdanis_rev1" w:date="2022-03-24T17:38:00Z">
              <w:r>
                <w:rPr>
                  <w:rFonts w:cs="Arial"/>
                  <w:szCs w:val="18"/>
                </w:rPr>
                <w:t xml:space="preserve">multiplicity: </w:t>
              </w:r>
              <w:r>
                <w:rPr>
                  <w:rFonts w:cs="Arial" w:hint="eastAsia"/>
                  <w:szCs w:val="18"/>
                  <w:lang w:eastAsia="zh-CN"/>
                </w:rPr>
                <w:t>1</w:t>
              </w:r>
            </w:ins>
          </w:p>
          <w:p w14:paraId="28660ACE" w14:textId="77777777" w:rsidR="00520885" w:rsidRDefault="00520885" w:rsidP="00520885">
            <w:pPr>
              <w:pStyle w:val="TAL"/>
              <w:rPr>
                <w:ins w:id="601" w:author="Konstantinos Samdanis_rev1" w:date="2022-03-24T17:38:00Z"/>
                <w:rFonts w:cs="Arial"/>
                <w:szCs w:val="18"/>
              </w:rPr>
            </w:pPr>
            <w:proofErr w:type="spellStart"/>
            <w:ins w:id="602" w:author="Konstantinos Samdanis_rev1" w:date="2022-03-24T17:38:00Z">
              <w:r>
                <w:rPr>
                  <w:rFonts w:cs="Arial"/>
                  <w:szCs w:val="18"/>
                </w:rPr>
                <w:t>isOrdered</w:t>
              </w:r>
              <w:proofErr w:type="spellEnd"/>
              <w:r>
                <w:rPr>
                  <w:rFonts w:cs="Arial"/>
                  <w:szCs w:val="18"/>
                </w:rPr>
                <w:t>: N/A</w:t>
              </w:r>
            </w:ins>
          </w:p>
          <w:p w14:paraId="6DB957D3" w14:textId="77777777" w:rsidR="00520885" w:rsidRDefault="00520885" w:rsidP="00520885">
            <w:pPr>
              <w:pStyle w:val="TAL"/>
              <w:rPr>
                <w:ins w:id="603" w:author="Konstantinos Samdanis_rev1" w:date="2022-03-24T17:38:00Z"/>
                <w:rFonts w:cs="Arial"/>
                <w:szCs w:val="18"/>
              </w:rPr>
            </w:pPr>
            <w:proofErr w:type="spellStart"/>
            <w:ins w:id="604" w:author="Konstantinos Samdanis_rev1" w:date="2022-03-24T17:38:00Z">
              <w:r>
                <w:rPr>
                  <w:rFonts w:cs="Arial"/>
                  <w:szCs w:val="18"/>
                </w:rPr>
                <w:t>isUnique</w:t>
              </w:r>
              <w:proofErr w:type="spellEnd"/>
              <w:r>
                <w:rPr>
                  <w:rFonts w:cs="Arial"/>
                  <w:szCs w:val="18"/>
                </w:rPr>
                <w:t>: N/A</w:t>
              </w:r>
            </w:ins>
          </w:p>
          <w:p w14:paraId="7A6B356E" w14:textId="77777777" w:rsidR="00520885" w:rsidRDefault="00520885" w:rsidP="00520885">
            <w:pPr>
              <w:pStyle w:val="TAL"/>
              <w:rPr>
                <w:ins w:id="605" w:author="Konstantinos Samdanis_rev1" w:date="2022-03-24T17:38:00Z"/>
                <w:rFonts w:cs="Arial"/>
                <w:szCs w:val="18"/>
              </w:rPr>
            </w:pPr>
            <w:proofErr w:type="spellStart"/>
            <w:ins w:id="606" w:author="Konstantinos Samdanis_rev1" w:date="2022-03-24T17:38:00Z">
              <w:r>
                <w:rPr>
                  <w:rFonts w:cs="Arial"/>
                  <w:szCs w:val="18"/>
                </w:rPr>
                <w:t>defaultValue</w:t>
              </w:r>
              <w:proofErr w:type="spellEnd"/>
              <w:r>
                <w:rPr>
                  <w:rFonts w:cs="Arial"/>
                  <w:szCs w:val="18"/>
                </w:rPr>
                <w:t>: None</w:t>
              </w:r>
            </w:ins>
          </w:p>
          <w:p w14:paraId="6D15F799" w14:textId="7DEDBFDB" w:rsidR="00520885" w:rsidRDefault="00520885" w:rsidP="00520885">
            <w:pPr>
              <w:pStyle w:val="TAL"/>
              <w:rPr>
                <w:ins w:id="607" w:author="Konstantinos Samdanis_rev1" w:date="2022-03-24T17:07:00Z"/>
                <w:rFonts w:cs="Arial"/>
                <w:szCs w:val="18"/>
              </w:rPr>
            </w:pPr>
            <w:proofErr w:type="spellStart"/>
            <w:ins w:id="608" w:author="Konstantinos Samdanis_rev1" w:date="2022-03-24T17:38:00Z">
              <w:r>
                <w:rPr>
                  <w:rFonts w:cs="Arial"/>
                  <w:szCs w:val="18"/>
                </w:rPr>
                <w:t>isNullable</w:t>
              </w:r>
              <w:proofErr w:type="spellEnd"/>
              <w:r>
                <w:rPr>
                  <w:rFonts w:cs="Arial"/>
                  <w:szCs w:val="18"/>
                </w:rPr>
                <w:t>: False</w:t>
              </w:r>
            </w:ins>
          </w:p>
        </w:tc>
      </w:tr>
      <w:tr w:rsidR="00520885" w14:paraId="48300700" w14:textId="77777777" w:rsidTr="00763735">
        <w:trPr>
          <w:jc w:val="center"/>
          <w:ins w:id="609"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63277732" w:rsidR="00520885" w:rsidRPr="002B7818" w:rsidRDefault="00520885" w:rsidP="00520885">
            <w:pPr>
              <w:spacing w:after="0"/>
              <w:rPr>
                <w:ins w:id="610" w:author="Konstantinos Samdanis_rev1" w:date="2022-04-11T11:09:00Z"/>
                <w:rFonts w:ascii="Courier New" w:eastAsia="Times New Roman" w:hAnsi="Courier New" w:cs="Courier New"/>
                <w:bCs/>
                <w:color w:val="333333"/>
                <w:sz w:val="18"/>
                <w:szCs w:val="18"/>
              </w:rPr>
            </w:pPr>
            <w:proofErr w:type="spellStart"/>
            <w:ins w:id="611" w:author="Konstantinos Samdanis_rev1" w:date="2022-04-11T11:09:00Z">
              <w:r w:rsidRPr="0073781B">
                <w:rPr>
                  <w:rFonts w:ascii="Courier New" w:eastAsia="Times New Roman" w:hAnsi="Courier New" w:cs="Courier New"/>
                  <w:bCs/>
                  <w:color w:val="333333"/>
                  <w:sz w:val="18"/>
                  <w:szCs w:val="18"/>
                </w:rPr>
                <w:t>mdaResultName</w:t>
              </w:r>
              <w:proofErr w:type="spellEnd"/>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7374C0CB" w:rsidR="00520885" w:rsidRDefault="00520885" w:rsidP="00520885">
            <w:pPr>
              <w:pStyle w:val="TAL"/>
              <w:rPr>
                <w:ins w:id="612" w:author="Konstantinos Samdanis_rev1" w:date="2022-04-11T11:09:00Z"/>
                <w:szCs w:val="18"/>
              </w:rPr>
            </w:pPr>
            <w:ins w:id="613" w:author="Konstantinos Samdanis_rev1" w:date="2022-04-11T11:09:00Z">
              <w:r>
                <w:rPr>
                  <w:lang w:eastAsia="zh-CN"/>
                </w:rPr>
                <w:t>It indicates the MDA output result name related to</w:t>
              </w:r>
            </w:ins>
            <w:ins w:id="614" w:author="Konstantinos Samdanis_rev1" w:date="2022-04-11T11:10:00Z">
              <w:r>
                <w:rPr>
                  <w:rFonts w:ascii="Courier New" w:eastAsia="Times New Roman" w:hAnsi="Courier New" w:cs="Courier New"/>
                  <w:bCs/>
                  <w:color w:val="333333"/>
                  <w:szCs w:val="18"/>
                </w:rPr>
                <w:t xml:space="preserve"> </w:t>
              </w:r>
              <w:proofErr w:type="spellStart"/>
              <w:r>
                <w:rPr>
                  <w:rFonts w:ascii="Courier New" w:eastAsia="Times New Roman" w:hAnsi="Courier New" w:cs="Courier New"/>
                  <w:bCs/>
                  <w:color w:val="333333"/>
                  <w:szCs w:val="18"/>
                </w:rPr>
                <w:t>mdaOutputResult</w:t>
              </w:r>
              <w:proofErr w:type="spellEnd"/>
              <w:r>
                <w:rPr>
                  <w:lang w:eastAsia="zh-CN"/>
                </w:rPr>
                <w:t xml:space="preserve">.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77777777" w:rsidR="00520885" w:rsidRDefault="00520885" w:rsidP="00520885">
            <w:pPr>
              <w:pStyle w:val="TAL"/>
              <w:rPr>
                <w:ins w:id="615" w:author="Konstantinos Samdanis_rev1" w:date="2022-04-11T11:09:00Z"/>
                <w:rFonts w:cs="Arial"/>
                <w:szCs w:val="18"/>
                <w:lang w:eastAsia="zh-CN"/>
              </w:rPr>
            </w:pPr>
            <w:ins w:id="616" w:author="Konstantinos Samdanis_rev1" w:date="2022-04-11T11:09:00Z">
              <w:r>
                <w:rPr>
                  <w:rFonts w:cs="Arial"/>
                  <w:szCs w:val="18"/>
                </w:rPr>
                <w:t>type: string</w:t>
              </w:r>
            </w:ins>
          </w:p>
          <w:p w14:paraId="6435BA7F" w14:textId="77777777" w:rsidR="00520885" w:rsidRDefault="00520885" w:rsidP="00520885">
            <w:pPr>
              <w:pStyle w:val="TAL"/>
              <w:rPr>
                <w:ins w:id="617" w:author="Konstantinos Samdanis_rev1" w:date="2022-04-11T11:09:00Z"/>
                <w:rFonts w:cs="Arial"/>
                <w:szCs w:val="18"/>
                <w:lang w:eastAsia="zh-CN"/>
              </w:rPr>
            </w:pPr>
            <w:ins w:id="618" w:author="Konstantinos Samdanis_rev1" w:date="2022-04-11T11:09:00Z">
              <w:r>
                <w:rPr>
                  <w:rFonts w:cs="Arial"/>
                  <w:szCs w:val="18"/>
                </w:rPr>
                <w:t xml:space="preserve">multiplicity: </w:t>
              </w:r>
              <w:proofErr w:type="gramStart"/>
              <w:r>
                <w:rPr>
                  <w:rFonts w:cs="Arial" w:hint="eastAsia"/>
                  <w:szCs w:val="18"/>
                  <w:lang w:eastAsia="zh-CN"/>
                </w:rPr>
                <w:t>1</w:t>
              </w:r>
              <w:r>
                <w:rPr>
                  <w:rFonts w:cs="Arial"/>
                  <w:szCs w:val="18"/>
                  <w:lang w:eastAsia="zh-CN"/>
                </w:rPr>
                <w:t>..</w:t>
              </w:r>
              <w:proofErr w:type="gramEnd"/>
              <w:r>
                <w:rPr>
                  <w:rFonts w:cs="Arial"/>
                  <w:szCs w:val="18"/>
                  <w:lang w:eastAsia="zh-CN"/>
                </w:rPr>
                <w:t>*</w:t>
              </w:r>
            </w:ins>
          </w:p>
          <w:p w14:paraId="7C4093D1" w14:textId="77777777" w:rsidR="00520885" w:rsidRDefault="00520885" w:rsidP="00520885">
            <w:pPr>
              <w:pStyle w:val="TAL"/>
              <w:rPr>
                <w:ins w:id="619" w:author="Konstantinos Samdanis_rev1" w:date="2022-04-11T11:09:00Z"/>
                <w:rFonts w:cs="Arial"/>
                <w:szCs w:val="18"/>
              </w:rPr>
            </w:pPr>
            <w:proofErr w:type="spellStart"/>
            <w:ins w:id="620" w:author="Konstantinos Samdanis_rev1" w:date="2022-04-11T11:09:00Z">
              <w:r>
                <w:rPr>
                  <w:rFonts w:cs="Arial"/>
                  <w:szCs w:val="18"/>
                </w:rPr>
                <w:t>isOrdered</w:t>
              </w:r>
              <w:proofErr w:type="spellEnd"/>
              <w:r>
                <w:rPr>
                  <w:rFonts w:cs="Arial"/>
                  <w:szCs w:val="18"/>
                </w:rPr>
                <w:t>: N/A</w:t>
              </w:r>
            </w:ins>
          </w:p>
          <w:p w14:paraId="5473B887" w14:textId="77777777" w:rsidR="00520885" w:rsidRDefault="00520885" w:rsidP="00520885">
            <w:pPr>
              <w:pStyle w:val="TAL"/>
              <w:rPr>
                <w:ins w:id="621" w:author="Konstantinos Samdanis_rev1" w:date="2022-04-11T11:09:00Z"/>
                <w:rFonts w:cs="Arial"/>
                <w:szCs w:val="18"/>
              </w:rPr>
            </w:pPr>
            <w:proofErr w:type="spellStart"/>
            <w:ins w:id="622" w:author="Konstantinos Samdanis_rev1" w:date="2022-04-11T11:09:00Z">
              <w:r>
                <w:rPr>
                  <w:rFonts w:cs="Arial"/>
                  <w:szCs w:val="18"/>
                </w:rPr>
                <w:t>isUnique</w:t>
              </w:r>
              <w:proofErr w:type="spellEnd"/>
              <w:r>
                <w:rPr>
                  <w:rFonts w:cs="Arial"/>
                  <w:szCs w:val="18"/>
                </w:rPr>
                <w:t>: N/A</w:t>
              </w:r>
            </w:ins>
          </w:p>
          <w:p w14:paraId="767AF9C4" w14:textId="77777777" w:rsidR="00520885" w:rsidRDefault="00520885" w:rsidP="00520885">
            <w:pPr>
              <w:pStyle w:val="TAL"/>
              <w:rPr>
                <w:ins w:id="623" w:author="Konstantinos Samdanis_rev1" w:date="2022-04-11T11:09:00Z"/>
                <w:rFonts w:cs="Arial"/>
                <w:szCs w:val="18"/>
              </w:rPr>
            </w:pPr>
            <w:proofErr w:type="spellStart"/>
            <w:ins w:id="624" w:author="Konstantinos Samdanis_rev1" w:date="2022-04-11T11:09:00Z">
              <w:r>
                <w:rPr>
                  <w:rFonts w:cs="Arial"/>
                  <w:szCs w:val="18"/>
                </w:rPr>
                <w:t>defaultValue</w:t>
              </w:r>
              <w:proofErr w:type="spellEnd"/>
              <w:r>
                <w:rPr>
                  <w:rFonts w:cs="Arial"/>
                  <w:szCs w:val="18"/>
                </w:rPr>
                <w:t>: None</w:t>
              </w:r>
            </w:ins>
          </w:p>
          <w:p w14:paraId="3DC4F677" w14:textId="66CCD587" w:rsidR="00520885" w:rsidRDefault="00520885" w:rsidP="00520885">
            <w:pPr>
              <w:pStyle w:val="TAL"/>
              <w:rPr>
                <w:ins w:id="625" w:author="Konstantinos Samdanis_rev1" w:date="2022-04-11T11:09:00Z"/>
                <w:rFonts w:cs="Arial"/>
                <w:szCs w:val="18"/>
              </w:rPr>
            </w:pPr>
            <w:proofErr w:type="spellStart"/>
            <w:ins w:id="626" w:author="Konstantinos Samdanis_rev1" w:date="2022-04-11T11:09:00Z">
              <w:r>
                <w:rPr>
                  <w:rFonts w:cs="Arial"/>
                  <w:szCs w:val="18"/>
                </w:rPr>
                <w:t>isNullable</w:t>
              </w:r>
              <w:proofErr w:type="spellEnd"/>
              <w:r>
                <w:rPr>
                  <w:rFonts w:cs="Arial"/>
                  <w:szCs w:val="18"/>
                </w:rPr>
                <w:t>: False</w:t>
              </w:r>
            </w:ins>
          </w:p>
        </w:tc>
      </w:tr>
      <w:tr w:rsidR="00520885" w14:paraId="0329F3AB" w14:textId="77777777" w:rsidTr="00763735">
        <w:trPr>
          <w:jc w:val="center"/>
          <w:ins w:id="627"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628" w:author="Konstantinos Samdanis_rev1" w:date="2022-04-11T10:29:00Z"/>
                <w:rFonts w:ascii="Courier New" w:eastAsia="Times New Roman" w:hAnsi="Courier New" w:cs="Courier New"/>
                <w:bCs/>
                <w:color w:val="333333"/>
                <w:sz w:val="18"/>
                <w:szCs w:val="18"/>
              </w:rPr>
            </w:pPr>
            <w:proofErr w:type="spellStart"/>
            <w:ins w:id="629" w:author="Konstantinos Samdanis_rev1" w:date="2022-04-11T10:29:00Z">
              <w:r>
                <w:rPr>
                  <w:rFonts w:ascii="Courier New" w:eastAsia="Times New Roman" w:hAnsi="Courier New" w:cs="Courier New"/>
                  <w:bCs/>
                  <w:color w:val="333333"/>
                  <w:sz w:val="18"/>
                  <w:szCs w:val="18"/>
                </w:rPr>
                <w:t>mdaOutput</w:t>
              </w:r>
            </w:ins>
            <w:ins w:id="630" w:author="Konstantinos Samdanis_rev1" w:date="2022-05-11T19:02:00Z">
              <w:r>
                <w:rPr>
                  <w:rFonts w:ascii="Courier New" w:eastAsia="Times New Roman" w:hAnsi="Courier New" w:cs="Courier New"/>
                  <w:bCs/>
                  <w:color w:val="333333"/>
                  <w:sz w:val="18"/>
                  <w:szCs w:val="18"/>
                </w:rPr>
                <w:t>IEValue</w:t>
              </w:r>
            </w:ins>
            <w:proofErr w:type="spellEnd"/>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631" w:author="Konstantinos Samdanis_rev1" w:date="2022-04-11T10:29:00Z"/>
                <w:lang w:eastAsia="zh-CN"/>
              </w:rPr>
            </w:pPr>
            <w:ins w:id="632"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43F80A6" w14:textId="37D65D99" w:rsidR="00520885" w:rsidRDefault="00520885" w:rsidP="00520885">
            <w:pPr>
              <w:pStyle w:val="TAL"/>
              <w:rPr>
                <w:ins w:id="633" w:author="Konstantinos Samdanis_rev1" w:date="2022-04-11T10:29:00Z"/>
                <w:rFonts w:cs="Arial"/>
                <w:szCs w:val="18"/>
                <w:lang w:eastAsia="zh-CN"/>
              </w:rPr>
            </w:pPr>
            <w:ins w:id="634" w:author="Konstantinos Samdanis_rev1" w:date="2022-04-11T10:29:00Z">
              <w:r>
                <w:rPr>
                  <w:rFonts w:cs="Arial"/>
                  <w:szCs w:val="18"/>
                </w:rPr>
                <w:t xml:space="preserve">type: </w:t>
              </w:r>
            </w:ins>
            <w:ins w:id="635" w:author="Konstantinos Samdanis_rev1" w:date="2022-05-11T19:02:00Z">
              <w:r>
                <w:rPr>
                  <w:rFonts w:cs="Arial"/>
                  <w:szCs w:val="18"/>
                </w:rPr>
                <w:t>T</w:t>
              </w:r>
            </w:ins>
            <w:ins w:id="636" w:author="Konstantinos Samdanis_rev1" w:date="2022-05-11T19:03:00Z">
              <w:r>
                <w:rPr>
                  <w:rFonts w:cs="Arial"/>
                  <w:szCs w:val="18"/>
                </w:rPr>
                <w:t>he t</w:t>
              </w:r>
            </w:ins>
            <w:ins w:id="637" w:author="Konstantinos Samdanis_rev1" w:date="2022-05-11T19:02:00Z">
              <w:r>
                <w:rPr>
                  <w:rFonts w:cs="Arial"/>
                  <w:szCs w:val="18"/>
                </w:rPr>
                <w:t xml:space="preserve">ype for the corresponding </w:t>
              </w:r>
              <w:proofErr w:type="spellStart"/>
              <w:r>
                <w:rPr>
                  <w:rFonts w:cs="Arial"/>
                  <w:szCs w:val="18"/>
                </w:rPr>
                <w:t>mdaOutputIE</w:t>
              </w:r>
            </w:ins>
            <w:ins w:id="638" w:author="Konstantinos Samdanis_rev1" w:date="2022-05-11T19:03:00Z">
              <w:r>
                <w:rPr>
                  <w:rFonts w:cs="Arial"/>
                  <w:szCs w:val="18"/>
                </w:rPr>
                <w:t>Name</w:t>
              </w:r>
              <w:proofErr w:type="spellEnd"/>
              <w:r>
                <w:rPr>
                  <w:rFonts w:cs="Arial"/>
                  <w:szCs w:val="18"/>
                </w:rPr>
                <w:t xml:space="preserve"> as</w:t>
              </w:r>
              <w:r>
                <w:rPr>
                  <w:rFonts w:cs="Arial"/>
                  <w:szCs w:val="18"/>
                </w:rPr>
                <w:t xml:space="preserve"> defined </w:t>
              </w:r>
              <w:r>
                <w:rPr>
                  <w:rFonts w:cs="Arial"/>
                  <w:szCs w:val="18"/>
                </w:rPr>
                <w:t xml:space="preserve">in </w:t>
              </w:r>
              <w:r>
                <w:rPr>
                  <w:rFonts w:cs="Arial"/>
                  <w:szCs w:val="18"/>
                </w:rPr>
                <w:t>clause 8</w:t>
              </w:r>
            </w:ins>
          </w:p>
          <w:p w14:paraId="13371FFF" w14:textId="77777777" w:rsidR="00520885" w:rsidRDefault="00520885" w:rsidP="00520885">
            <w:pPr>
              <w:pStyle w:val="TAL"/>
              <w:rPr>
                <w:ins w:id="639" w:author="Konstantinos Samdanis_rev1" w:date="2022-04-11T10:29:00Z"/>
                <w:rFonts w:cs="Arial"/>
                <w:szCs w:val="18"/>
                <w:lang w:eastAsia="zh-CN"/>
              </w:rPr>
            </w:pPr>
            <w:ins w:id="640" w:author="Konstantinos Samdanis_rev1" w:date="2022-04-11T10:29:00Z">
              <w:r>
                <w:rPr>
                  <w:rFonts w:cs="Arial"/>
                  <w:szCs w:val="18"/>
                </w:rPr>
                <w:t xml:space="preserve">multiplicity: </w:t>
              </w:r>
              <w:proofErr w:type="gramStart"/>
              <w:r>
                <w:rPr>
                  <w:rFonts w:cs="Arial" w:hint="eastAsia"/>
                  <w:szCs w:val="18"/>
                  <w:lang w:eastAsia="zh-CN"/>
                </w:rPr>
                <w:t>1</w:t>
              </w:r>
              <w:r>
                <w:rPr>
                  <w:rFonts w:cs="Arial"/>
                  <w:szCs w:val="18"/>
                  <w:lang w:eastAsia="zh-CN"/>
                </w:rPr>
                <w:t>..</w:t>
              </w:r>
              <w:proofErr w:type="gramEnd"/>
              <w:r>
                <w:rPr>
                  <w:rFonts w:cs="Arial"/>
                  <w:szCs w:val="18"/>
                  <w:lang w:eastAsia="zh-CN"/>
                </w:rPr>
                <w:t>*</w:t>
              </w:r>
            </w:ins>
          </w:p>
          <w:p w14:paraId="44D33C3F" w14:textId="77777777" w:rsidR="00520885" w:rsidRDefault="00520885" w:rsidP="00520885">
            <w:pPr>
              <w:pStyle w:val="TAL"/>
              <w:rPr>
                <w:ins w:id="641" w:author="Konstantinos Samdanis_rev1" w:date="2022-04-11T10:29:00Z"/>
                <w:rFonts w:cs="Arial"/>
                <w:szCs w:val="18"/>
              </w:rPr>
            </w:pPr>
            <w:proofErr w:type="spellStart"/>
            <w:ins w:id="642" w:author="Konstantinos Samdanis_rev1" w:date="2022-04-11T10:29:00Z">
              <w:r>
                <w:rPr>
                  <w:rFonts w:cs="Arial"/>
                  <w:szCs w:val="18"/>
                </w:rPr>
                <w:t>isOrdered</w:t>
              </w:r>
              <w:proofErr w:type="spellEnd"/>
              <w:r>
                <w:rPr>
                  <w:rFonts w:cs="Arial"/>
                  <w:szCs w:val="18"/>
                </w:rPr>
                <w:t>: N/A</w:t>
              </w:r>
            </w:ins>
          </w:p>
          <w:p w14:paraId="76BB2915" w14:textId="77777777" w:rsidR="00520885" w:rsidRDefault="00520885" w:rsidP="00520885">
            <w:pPr>
              <w:pStyle w:val="TAL"/>
              <w:rPr>
                <w:ins w:id="643" w:author="Konstantinos Samdanis_rev1" w:date="2022-04-11T10:29:00Z"/>
                <w:rFonts w:cs="Arial"/>
                <w:szCs w:val="18"/>
              </w:rPr>
            </w:pPr>
            <w:proofErr w:type="spellStart"/>
            <w:ins w:id="644" w:author="Konstantinos Samdanis_rev1" w:date="2022-04-11T10:29:00Z">
              <w:r>
                <w:rPr>
                  <w:rFonts w:cs="Arial"/>
                  <w:szCs w:val="18"/>
                </w:rPr>
                <w:t>isUnique</w:t>
              </w:r>
              <w:proofErr w:type="spellEnd"/>
              <w:r>
                <w:rPr>
                  <w:rFonts w:cs="Arial"/>
                  <w:szCs w:val="18"/>
                </w:rPr>
                <w:t>: N/A</w:t>
              </w:r>
            </w:ins>
          </w:p>
          <w:p w14:paraId="0523EF90" w14:textId="77777777" w:rsidR="00520885" w:rsidRDefault="00520885" w:rsidP="00520885">
            <w:pPr>
              <w:pStyle w:val="TAL"/>
              <w:rPr>
                <w:ins w:id="645" w:author="Konstantinos Samdanis_rev1" w:date="2022-04-11T10:29:00Z"/>
                <w:rFonts w:cs="Arial"/>
                <w:szCs w:val="18"/>
              </w:rPr>
            </w:pPr>
            <w:proofErr w:type="spellStart"/>
            <w:ins w:id="646" w:author="Konstantinos Samdanis_rev1" w:date="2022-04-11T10:29:00Z">
              <w:r>
                <w:rPr>
                  <w:rFonts w:cs="Arial"/>
                  <w:szCs w:val="18"/>
                </w:rPr>
                <w:t>defaultValue</w:t>
              </w:r>
              <w:proofErr w:type="spellEnd"/>
              <w:r>
                <w:rPr>
                  <w:rFonts w:cs="Arial"/>
                  <w:szCs w:val="18"/>
                </w:rPr>
                <w:t>: None</w:t>
              </w:r>
            </w:ins>
          </w:p>
          <w:p w14:paraId="6B28469D" w14:textId="4EAA0E33" w:rsidR="00520885" w:rsidRDefault="00520885" w:rsidP="00520885">
            <w:pPr>
              <w:pStyle w:val="TAL"/>
              <w:rPr>
                <w:ins w:id="647" w:author="Konstantinos Samdanis_rev1" w:date="2022-04-11T10:29:00Z"/>
                <w:rFonts w:cs="Arial"/>
                <w:szCs w:val="18"/>
              </w:rPr>
            </w:pPr>
            <w:proofErr w:type="spellStart"/>
            <w:ins w:id="648" w:author="Konstantinos Samdanis_rev1" w:date="2022-04-11T10:29:00Z">
              <w:r>
                <w:rPr>
                  <w:rFonts w:cs="Arial"/>
                  <w:szCs w:val="18"/>
                </w:rPr>
                <w:t>isNullable</w:t>
              </w:r>
              <w:proofErr w:type="spellEnd"/>
              <w:r>
                <w:rPr>
                  <w:rFonts w:cs="Arial"/>
                  <w:szCs w:val="18"/>
                </w:rPr>
                <w:t>: False</w:t>
              </w:r>
            </w:ins>
          </w:p>
        </w:tc>
      </w:tr>
      <w:tr w:rsidR="00520885" w14:paraId="3C527C86" w14:textId="77777777" w:rsidTr="009318E6">
        <w:trPr>
          <w:jc w:val="center"/>
          <w:ins w:id="649"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650" w:author="Konstantinos Samdanis_rev1" w:date="2022-03-24T17:07:00Z"/>
                <w:rFonts w:ascii="Courier New" w:eastAsia="Times New Roman" w:hAnsi="Courier New" w:cs="Courier New"/>
                <w:bCs/>
                <w:color w:val="333333"/>
                <w:sz w:val="18"/>
                <w:szCs w:val="18"/>
              </w:rPr>
            </w:pPr>
            <w:proofErr w:type="spellStart"/>
            <w:ins w:id="651" w:author="Konstantinos Samdanis_rev1" w:date="2022-03-24T17:38:00Z">
              <w:r w:rsidRPr="00247FFD">
                <w:rPr>
                  <w:rFonts w:ascii="Courier New" w:eastAsia="Times New Roman" w:hAnsi="Courier New" w:cs="Courier New"/>
                  <w:bCs/>
                  <w:color w:val="333333"/>
                  <w:sz w:val="18"/>
                  <w:szCs w:val="18"/>
                </w:rPr>
                <w:t>confidenceDegree</w:t>
              </w:r>
            </w:ins>
            <w:proofErr w:type="spellEnd"/>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652" w:author="Konstantinos Samdanis_rev1" w:date="2022-03-24T17:07:00Z"/>
                <w:lang w:eastAsia="zh-CN"/>
              </w:rPr>
            </w:pPr>
            <w:ins w:id="653"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654" w:author="Konstantinos Samdanis_rev1" w:date="2022-03-24T17:38:00Z"/>
                <w:rFonts w:cs="Arial"/>
                <w:szCs w:val="18"/>
              </w:rPr>
            </w:pPr>
            <w:proofErr w:type="spellStart"/>
            <w:proofErr w:type="gramStart"/>
            <w:ins w:id="655" w:author="Konstantinos Samdanis_rev1" w:date="2022-03-24T17:38:00Z">
              <w:r>
                <w:rPr>
                  <w:rFonts w:cs="Arial"/>
                  <w:szCs w:val="18"/>
                </w:rPr>
                <w:t>type:Real</w:t>
              </w:r>
              <w:proofErr w:type="spellEnd"/>
              <w:proofErr w:type="gramEnd"/>
            </w:ins>
          </w:p>
          <w:p w14:paraId="44FBC995" w14:textId="77777777" w:rsidR="00520885" w:rsidRDefault="00520885" w:rsidP="00520885">
            <w:pPr>
              <w:pStyle w:val="TAL"/>
              <w:rPr>
                <w:ins w:id="656" w:author="Konstantinos Samdanis_rev1" w:date="2022-03-24T17:38:00Z"/>
                <w:rFonts w:cs="Arial"/>
                <w:szCs w:val="18"/>
                <w:lang w:eastAsia="zh-CN"/>
              </w:rPr>
            </w:pPr>
            <w:ins w:id="657"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658" w:author="Konstantinos Samdanis_rev1" w:date="2022-03-24T17:38:00Z"/>
                <w:rFonts w:cs="Arial"/>
                <w:szCs w:val="18"/>
              </w:rPr>
            </w:pPr>
            <w:proofErr w:type="spellStart"/>
            <w:ins w:id="659" w:author="Konstantinos Samdanis_rev1" w:date="2022-03-24T17:38:00Z">
              <w:r>
                <w:rPr>
                  <w:rFonts w:cs="Arial"/>
                  <w:szCs w:val="18"/>
                </w:rPr>
                <w:t>isOrdered</w:t>
              </w:r>
              <w:proofErr w:type="spellEnd"/>
              <w:r>
                <w:rPr>
                  <w:rFonts w:cs="Arial"/>
                  <w:szCs w:val="18"/>
                </w:rPr>
                <w:t>: N/A</w:t>
              </w:r>
            </w:ins>
          </w:p>
          <w:p w14:paraId="35A8AFA7" w14:textId="77777777" w:rsidR="00520885" w:rsidRDefault="00520885" w:rsidP="00520885">
            <w:pPr>
              <w:pStyle w:val="TAL"/>
              <w:rPr>
                <w:ins w:id="660" w:author="Konstantinos Samdanis_rev1" w:date="2022-03-24T17:38:00Z"/>
                <w:rFonts w:cs="Arial"/>
                <w:szCs w:val="18"/>
              </w:rPr>
            </w:pPr>
            <w:proofErr w:type="spellStart"/>
            <w:ins w:id="661" w:author="Konstantinos Samdanis_rev1" w:date="2022-03-24T17:38:00Z">
              <w:r>
                <w:rPr>
                  <w:rFonts w:cs="Arial"/>
                  <w:szCs w:val="18"/>
                </w:rPr>
                <w:t>isUnique</w:t>
              </w:r>
              <w:proofErr w:type="spellEnd"/>
              <w:r>
                <w:rPr>
                  <w:rFonts w:cs="Arial"/>
                  <w:szCs w:val="18"/>
                </w:rPr>
                <w:t>: N/A</w:t>
              </w:r>
            </w:ins>
          </w:p>
          <w:p w14:paraId="236764E6" w14:textId="77777777" w:rsidR="00520885" w:rsidRDefault="00520885" w:rsidP="00520885">
            <w:pPr>
              <w:pStyle w:val="TAL"/>
              <w:rPr>
                <w:ins w:id="662" w:author="Konstantinos Samdanis_rev1" w:date="2022-03-24T17:38:00Z"/>
                <w:rFonts w:cs="Arial"/>
                <w:szCs w:val="18"/>
              </w:rPr>
            </w:pPr>
            <w:proofErr w:type="spellStart"/>
            <w:ins w:id="663" w:author="Konstantinos Samdanis_rev1" w:date="2022-03-24T17:38:00Z">
              <w:r>
                <w:rPr>
                  <w:rFonts w:cs="Arial"/>
                  <w:szCs w:val="18"/>
                </w:rPr>
                <w:t>defaultValue</w:t>
              </w:r>
              <w:proofErr w:type="spellEnd"/>
              <w:r>
                <w:rPr>
                  <w:rFonts w:cs="Arial"/>
                  <w:szCs w:val="18"/>
                </w:rPr>
                <w:t>: None</w:t>
              </w:r>
            </w:ins>
          </w:p>
          <w:p w14:paraId="41C84D83" w14:textId="50968D1E" w:rsidR="00520885" w:rsidRDefault="00520885" w:rsidP="00520885">
            <w:pPr>
              <w:pStyle w:val="TAL"/>
              <w:rPr>
                <w:ins w:id="664" w:author="Konstantinos Samdanis_rev1" w:date="2022-03-24T17:07:00Z"/>
                <w:rFonts w:cs="Arial"/>
                <w:szCs w:val="18"/>
              </w:rPr>
            </w:pPr>
            <w:proofErr w:type="spellStart"/>
            <w:ins w:id="665" w:author="Konstantinos Samdanis_rev1" w:date="2022-03-24T17:38:00Z">
              <w:r>
                <w:rPr>
                  <w:rFonts w:cs="Arial"/>
                  <w:szCs w:val="18"/>
                </w:rPr>
                <w:t>isNullable</w:t>
              </w:r>
              <w:proofErr w:type="spellEnd"/>
              <w:r>
                <w:rPr>
                  <w:rFonts w:cs="Arial"/>
                  <w:szCs w:val="18"/>
                </w:rPr>
                <w:t>: False</w:t>
              </w:r>
            </w:ins>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666" w:name="_Toc95723029"/>
      <w:r>
        <w:rPr>
          <w:lang w:val="en-US"/>
        </w:rPr>
        <w:t>9.5.2</w:t>
      </w:r>
      <w:r>
        <w:rPr>
          <w:lang w:val="en-US"/>
        </w:rPr>
        <w:tab/>
        <w:t>Constraints</w:t>
      </w:r>
      <w:bookmarkEnd w:id="666"/>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667" w:name="historyclause"/>
      <w:bookmarkEnd w:id="6"/>
      <w:bookmarkEnd w:id="7"/>
      <w:bookmarkEnd w:id="8"/>
      <w:bookmarkEnd w:id="9"/>
      <w:bookmarkEnd w:id="667"/>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07721" w14:textId="77777777" w:rsidR="003550D9" w:rsidRDefault="003550D9">
      <w:r>
        <w:separator/>
      </w:r>
    </w:p>
  </w:endnote>
  <w:endnote w:type="continuationSeparator" w:id="0">
    <w:p w14:paraId="19AA7F26" w14:textId="77777777" w:rsidR="003550D9" w:rsidRDefault="00355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15037" w14:textId="77777777" w:rsidR="003550D9" w:rsidRDefault="003550D9">
      <w:r>
        <w:separator/>
      </w:r>
    </w:p>
  </w:footnote>
  <w:footnote w:type="continuationSeparator" w:id="0">
    <w:p w14:paraId="3D90868D" w14:textId="77777777" w:rsidR="003550D9" w:rsidRDefault="003550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7CA4"/>
    <w:rsid w:val="006338B9"/>
    <w:rsid w:val="0063543D"/>
    <w:rsid w:val="00641DF8"/>
    <w:rsid w:val="00646361"/>
    <w:rsid w:val="00647114"/>
    <w:rsid w:val="00647429"/>
    <w:rsid w:val="00647AF1"/>
    <w:rsid w:val="00651027"/>
    <w:rsid w:val="0065378B"/>
    <w:rsid w:val="00653E57"/>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D075F"/>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F2B1F"/>
    <w:rsid w:val="00DF62CD"/>
    <w:rsid w:val="00E00512"/>
    <w:rsid w:val="00E006C3"/>
    <w:rsid w:val="00E0116E"/>
    <w:rsid w:val="00E052DC"/>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D41"/>
    <w:rsid w:val="00F93810"/>
    <w:rsid w:val="00F97D03"/>
    <w:rsid w:val="00FA1266"/>
    <w:rsid w:val="00FA52E1"/>
    <w:rsid w:val="00FA5C7C"/>
    <w:rsid w:val="00FA6A83"/>
    <w:rsid w:val="00FB1B55"/>
    <w:rsid w:val="00FB2FEC"/>
    <w:rsid w:val="00FB615E"/>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1831</Words>
  <Characters>1146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nstantinos Samdanis_rev1</cp:lastModifiedBy>
  <cp:revision>2</cp:revision>
  <cp:lastPrinted>2019-02-25T14:05:00Z</cp:lastPrinted>
  <dcterms:created xsi:type="dcterms:W3CDTF">2022-05-12T08:00:00Z</dcterms:created>
  <dcterms:modified xsi:type="dcterms:W3CDTF">2022-05-12T08:00:00Z</dcterms:modified>
</cp:coreProperties>
</file>